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Verzeichnis1"/>
      </w:pPr>
      <w:r>
        <w:t>LetsPlay5</w:t>
      </w:r>
    </w:p>
    <w:p w:rsidR="00DA684C" w:rsidRDefault="00DA684C" w:rsidP="00DA684C"/>
    <w:p w:rsidR="00DA684C" w:rsidRDefault="00DA684C" w:rsidP="00DA684C"/>
    <w:p w:rsidR="002C6813"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rsidR="002C6813">
        <w:br/>
        <w:t>Co-Leitung:</w:t>
      </w:r>
      <w:r w:rsidR="002C6813">
        <w:tab/>
      </w:r>
      <w:r w:rsidR="002C6813">
        <w:tab/>
      </w:r>
      <w:proofErr w:type="spellStart"/>
      <w:r w:rsidR="002C6813">
        <w:t>Jonientz</w:t>
      </w:r>
      <w:proofErr w:type="spellEnd"/>
      <w:r w:rsidR="002C6813">
        <w:t xml:space="preserve"> Philip</w:t>
      </w:r>
    </w:p>
    <w:p w:rsidR="00DA684C" w:rsidRDefault="00DA684C" w:rsidP="00DA684C">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Dazu erstellen wir ein Bewertungssystem, dass die verschiedenen Spieler nach ihrer Gewinn</w:t>
      </w:r>
      <w:r w:rsidR="00106004">
        <w:t>er</w:t>
      </w:r>
      <w:r>
        <w:t xml:space="preserve">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noProof/>
            <w:sz w:val="18"/>
          </w:rPr>
          <w:t>1</w:t>
        </w:r>
        <w:r w:rsidR="006C67D7" w:rsidRPr="006C67D7">
          <w:rPr>
            <w:rFonts w:asciiTheme="minorHAnsi" w:eastAsiaTheme="minorEastAsia" w:hAnsiTheme="minorHAnsi"/>
            <w:noProof/>
            <w:sz w:val="18"/>
            <w:lang w:eastAsia="de-CH"/>
          </w:rPr>
          <w:tab/>
        </w:r>
        <w:r w:rsidR="006C67D7" w:rsidRPr="006C67D7">
          <w:rPr>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noProof/>
            <w:sz w:val="18"/>
          </w:rPr>
          <w:t>2</w:t>
        </w:r>
        <w:r w:rsidR="006C67D7" w:rsidRPr="006C67D7">
          <w:rPr>
            <w:rFonts w:asciiTheme="minorHAnsi" w:eastAsiaTheme="minorEastAsia" w:hAnsiTheme="minorHAnsi"/>
            <w:noProof/>
            <w:sz w:val="18"/>
            <w:lang w:eastAsia="de-CH"/>
          </w:rPr>
          <w:tab/>
        </w:r>
        <w:r w:rsidR="006C67D7" w:rsidRPr="006C67D7">
          <w:rPr>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noProof/>
            <w:sz w:val="18"/>
          </w:rPr>
          <w:t>3</w:t>
        </w:r>
        <w:r w:rsidR="006C67D7" w:rsidRPr="006C67D7">
          <w:rPr>
            <w:rFonts w:asciiTheme="minorHAnsi" w:eastAsiaTheme="minorEastAsia" w:hAnsiTheme="minorHAnsi"/>
            <w:noProof/>
            <w:sz w:val="18"/>
            <w:lang w:eastAsia="de-CH"/>
          </w:rPr>
          <w:tab/>
        </w:r>
        <w:r w:rsidR="006C67D7" w:rsidRPr="006C67D7">
          <w:rPr>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noProof/>
            <w:sz w:val="18"/>
          </w:rPr>
          <w:t>3.1</w:t>
        </w:r>
        <w:r w:rsidR="006C67D7" w:rsidRPr="006C67D7">
          <w:rPr>
            <w:rFonts w:asciiTheme="minorHAnsi" w:eastAsiaTheme="minorEastAsia" w:hAnsiTheme="minorHAnsi"/>
            <w:noProof/>
            <w:sz w:val="18"/>
            <w:lang w:eastAsia="de-CH"/>
          </w:rPr>
          <w:tab/>
        </w:r>
        <w:r w:rsidR="006C67D7" w:rsidRPr="006C67D7">
          <w:rPr>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noProof/>
            <w:sz w:val="18"/>
          </w:rPr>
          <w:t>3.2</w:t>
        </w:r>
        <w:r w:rsidR="006C67D7" w:rsidRPr="006C67D7">
          <w:rPr>
            <w:rFonts w:asciiTheme="minorHAnsi" w:eastAsiaTheme="minorEastAsia" w:hAnsiTheme="minorHAnsi"/>
            <w:noProof/>
            <w:sz w:val="18"/>
            <w:lang w:eastAsia="de-CH"/>
          </w:rPr>
          <w:tab/>
        </w:r>
        <w:r w:rsidR="006C67D7" w:rsidRPr="006C67D7">
          <w:rPr>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noProof/>
            <w:sz w:val="18"/>
          </w:rPr>
          <w:t>3.2.1</w:t>
        </w:r>
        <w:r w:rsidR="006C67D7" w:rsidRPr="006C67D7">
          <w:rPr>
            <w:rFonts w:asciiTheme="minorHAnsi" w:eastAsiaTheme="minorEastAsia" w:hAnsiTheme="minorHAnsi"/>
            <w:noProof/>
            <w:sz w:val="18"/>
            <w:lang w:eastAsia="de-CH"/>
          </w:rPr>
          <w:tab/>
        </w:r>
        <w:r w:rsidR="006C67D7" w:rsidRPr="006C67D7">
          <w:rPr>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noProof/>
            <w:sz w:val="18"/>
          </w:rPr>
          <w:t>3.2.2</w:t>
        </w:r>
        <w:r w:rsidR="006C67D7" w:rsidRPr="006C67D7">
          <w:rPr>
            <w:rFonts w:asciiTheme="minorHAnsi" w:eastAsiaTheme="minorEastAsia" w:hAnsiTheme="minorHAnsi"/>
            <w:noProof/>
            <w:sz w:val="18"/>
            <w:lang w:eastAsia="de-CH"/>
          </w:rPr>
          <w:tab/>
        </w:r>
        <w:r w:rsidR="006C67D7" w:rsidRPr="006C67D7">
          <w:rPr>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noProof/>
            <w:sz w:val="18"/>
          </w:rPr>
          <w:t>3.2.3</w:t>
        </w:r>
        <w:r w:rsidR="006C67D7" w:rsidRPr="006C67D7">
          <w:rPr>
            <w:rFonts w:asciiTheme="minorHAnsi" w:eastAsiaTheme="minorEastAsia" w:hAnsiTheme="minorHAnsi"/>
            <w:noProof/>
            <w:sz w:val="18"/>
            <w:lang w:eastAsia="de-CH"/>
          </w:rPr>
          <w:tab/>
        </w:r>
        <w:r w:rsidR="006C67D7" w:rsidRPr="006C67D7">
          <w:rPr>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noProof/>
            <w:sz w:val="18"/>
          </w:rPr>
          <w:t>3.2.4</w:t>
        </w:r>
        <w:r w:rsidR="006C67D7" w:rsidRPr="006C67D7">
          <w:rPr>
            <w:rFonts w:asciiTheme="minorHAnsi" w:eastAsiaTheme="minorEastAsia" w:hAnsiTheme="minorHAnsi"/>
            <w:noProof/>
            <w:sz w:val="18"/>
            <w:lang w:eastAsia="de-CH"/>
          </w:rPr>
          <w:tab/>
        </w:r>
        <w:r w:rsidR="006C67D7" w:rsidRPr="006C67D7">
          <w:rPr>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noProof/>
            <w:sz w:val="18"/>
          </w:rPr>
          <w:t>3.2.5</w:t>
        </w:r>
        <w:r w:rsidR="006C67D7" w:rsidRPr="006C67D7">
          <w:rPr>
            <w:rFonts w:asciiTheme="minorHAnsi" w:eastAsiaTheme="minorEastAsia" w:hAnsiTheme="minorHAnsi"/>
            <w:noProof/>
            <w:sz w:val="18"/>
            <w:lang w:eastAsia="de-CH"/>
          </w:rPr>
          <w:tab/>
        </w:r>
        <w:r w:rsidR="006C67D7" w:rsidRPr="006C67D7">
          <w:rPr>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noProof/>
            <w:sz w:val="18"/>
          </w:rPr>
          <w:t>3.2.6</w:t>
        </w:r>
        <w:r w:rsidR="006C67D7" w:rsidRPr="006C67D7">
          <w:rPr>
            <w:rFonts w:asciiTheme="minorHAnsi" w:eastAsiaTheme="minorEastAsia" w:hAnsiTheme="minorHAnsi"/>
            <w:noProof/>
            <w:sz w:val="18"/>
            <w:lang w:eastAsia="de-CH"/>
          </w:rPr>
          <w:tab/>
        </w:r>
        <w:r w:rsidR="006C67D7" w:rsidRPr="006C67D7">
          <w:rPr>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noProof/>
            <w:sz w:val="18"/>
          </w:rPr>
          <w:t>3.3</w:t>
        </w:r>
        <w:r w:rsidR="006C67D7" w:rsidRPr="006C67D7">
          <w:rPr>
            <w:rFonts w:asciiTheme="minorHAnsi" w:eastAsiaTheme="minorEastAsia" w:hAnsiTheme="minorHAnsi"/>
            <w:noProof/>
            <w:sz w:val="18"/>
            <w:lang w:eastAsia="de-CH"/>
          </w:rPr>
          <w:tab/>
        </w:r>
        <w:r w:rsidR="006C67D7" w:rsidRPr="006C67D7">
          <w:rPr>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noProof/>
            <w:sz w:val="18"/>
          </w:rPr>
          <w:t>3.3.1</w:t>
        </w:r>
        <w:r w:rsidR="006C67D7" w:rsidRPr="006C67D7">
          <w:rPr>
            <w:rFonts w:asciiTheme="minorHAnsi" w:eastAsiaTheme="minorEastAsia" w:hAnsiTheme="minorHAnsi"/>
            <w:noProof/>
            <w:sz w:val="18"/>
            <w:lang w:eastAsia="de-CH"/>
          </w:rPr>
          <w:tab/>
        </w:r>
        <w:r w:rsidR="006C67D7" w:rsidRPr="006C67D7">
          <w:rPr>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noProof/>
            <w:sz w:val="18"/>
          </w:rPr>
          <w:t>3.3.2</w:t>
        </w:r>
        <w:r w:rsidR="006C67D7" w:rsidRPr="006C67D7">
          <w:rPr>
            <w:rFonts w:asciiTheme="minorHAnsi" w:eastAsiaTheme="minorEastAsia" w:hAnsiTheme="minorHAnsi"/>
            <w:noProof/>
            <w:sz w:val="18"/>
            <w:lang w:eastAsia="de-CH"/>
          </w:rPr>
          <w:tab/>
        </w:r>
        <w:r w:rsidR="006C67D7" w:rsidRPr="006C67D7">
          <w:rPr>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noProof/>
            <w:sz w:val="18"/>
          </w:rPr>
          <w:t>3.3.3</w:t>
        </w:r>
        <w:r w:rsidR="006C67D7" w:rsidRPr="006C67D7">
          <w:rPr>
            <w:rFonts w:asciiTheme="minorHAnsi" w:eastAsiaTheme="minorEastAsia" w:hAnsiTheme="minorHAnsi"/>
            <w:noProof/>
            <w:sz w:val="18"/>
            <w:lang w:eastAsia="de-CH"/>
          </w:rPr>
          <w:tab/>
        </w:r>
        <w:r w:rsidR="006C67D7" w:rsidRPr="006C67D7">
          <w:rPr>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noProof/>
            <w:sz w:val="18"/>
          </w:rPr>
          <w:t>3.3.4</w:t>
        </w:r>
        <w:r w:rsidR="006C67D7" w:rsidRPr="006C67D7">
          <w:rPr>
            <w:rFonts w:asciiTheme="minorHAnsi" w:eastAsiaTheme="minorEastAsia" w:hAnsiTheme="minorHAnsi"/>
            <w:noProof/>
            <w:sz w:val="18"/>
            <w:lang w:eastAsia="de-CH"/>
          </w:rPr>
          <w:tab/>
        </w:r>
        <w:r w:rsidR="006C67D7" w:rsidRPr="006C67D7">
          <w:rPr>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noProof/>
            <w:sz w:val="18"/>
          </w:rPr>
          <w:t>3.3.5</w:t>
        </w:r>
        <w:r w:rsidR="006C67D7" w:rsidRPr="006C67D7">
          <w:rPr>
            <w:rFonts w:asciiTheme="minorHAnsi" w:eastAsiaTheme="minorEastAsia" w:hAnsiTheme="minorHAnsi"/>
            <w:noProof/>
            <w:sz w:val="18"/>
            <w:lang w:eastAsia="de-CH"/>
          </w:rPr>
          <w:tab/>
        </w:r>
        <w:r w:rsidR="006C67D7" w:rsidRPr="006C67D7">
          <w:rPr>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noProof/>
            <w:sz w:val="18"/>
          </w:rPr>
          <w:t>3.3.6</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noProof/>
            <w:sz w:val="18"/>
          </w:rPr>
          <w:t>3.4</w:t>
        </w:r>
        <w:r w:rsidR="006C67D7" w:rsidRPr="006C67D7">
          <w:rPr>
            <w:rFonts w:asciiTheme="minorHAnsi" w:eastAsiaTheme="minorEastAsia" w:hAnsiTheme="minorHAnsi"/>
            <w:noProof/>
            <w:sz w:val="18"/>
            <w:lang w:eastAsia="de-CH"/>
          </w:rPr>
          <w:tab/>
        </w:r>
        <w:r w:rsidR="006C67D7" w:rsidRPr="006C67D7">
          <w:rPr>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noProof/>
            <w:sz w:val="18"/>
          </w:rPr>
          <w:t>3.4.1</w:t>
        </w:r>
        <w:r w:rsidR="006C67D7" w:rsidRPr="006C67D7">
          <w:rPr>
            <w:rFonts w:asciiTheme="minorHAnsi" w:eastAsiaTheme="minorEastAsia" w:hAnsiTheme="minorHAnsi"/>
            <w:noProof/>
            <w:sz w:val="18"/>
            <w:lang w:eastAsia="de-CH"/>
          </w:rPr>
          <w:tab/>
        </w:r>
        <w:r w:rsidR="006C67D7" w:rsidRPr="006C67D7">
          <w:rPr>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noProof/>
            <w:sz w:val="18"/>
          </w:rPr>
          <w:t>3.4.2</w:t>
        </w:r>
        <w:r w:rsidR="006C67D7" w:rsidRPr="006C67D7">
          <w:rPr>
            <w:rFonts w:asciiTheme="minorHAnsi" w:eastAsiaTheme="minorEastAsia" w:hAnsiTheme="minorHAnsi"/>
            <w:noProof/>
            <w:sz w:val="18"/>
            <w:lang w:eastAsia="de-CH"/>
          </w:rPr>
          <w:tab/>
        </w:r>
        <w:r w:rsidR="006C67D7" w:rsidRPr="006C67D7">
          <w:rPr>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noProof/>
            <w:sz w:val="18"/>
          </w:rPr>
          <w:t>3.4.3</w:t>
        </w:r>
        <w:r w:rsidR="006C67D7" w:rsidRPr="006C67D7">
          <w:rPr>
            <w:rFonts w:asciiTheme="minorHAnsi" w:eastAsiaTheme="minorEastAsia" w:hAnsiTheme="minorHAnsi"/>
            <w:noProof/>
            <w:sz w:val="18"/>
            <w:lang w:eastAsia="de-CH"/>
          </w:rPr>
          <w:tab/>
        </w:r>
        <w:r w:rsidR="006C67D7" w:rsidRPr="006C67D7">
          <w:rPr>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noProof/>
            <w:sz w:val="18"/>
          </w:rPr>
          <w:t>3.5</w:t>
        </w:r>
        <w:r w:rsidR="006C67D7" w:rsidRPr="006C67D7">
          <w:rPr>
            <w:rFonts w:asciiTheme="minorHAnsi" w:eastAsiaTheme="minorEastAsia" w:hAnsiTheme="minorHAnsi"/>
            <w:noProof/>
            <w:sz w:val="18"/>
            <w:lang w:eastAsia="de-CH"/>
          </w:rPr>
          <w:tab/>
        </w:r>
        <w:r w:rsidR="006C67D7" w:rsidRPr="006C67D7">
          <w:rPr>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noProof/>
            <w:sz w:val="18"/>
          </w:rPr>
          <w:t>4</w:t>
        </w:r>
        <w:r w:rsidR="006C67D7" w:rsidRPr="006C67D7">
          <w:rPr>
            <w:rFonts w:asciiTheme="minorHAnsi" w:eastAsiaTheme="minorEastAsia" w:hAnsiTheme="minorHAnsi"/>
            <w:noProof/>
            <w:sz w:val="18"/>
            <w:lang w:eastAsia="de-CH"/>
          </w:rPr>
          <w:tab/>
        </w:r>
        <w:r w:rsidR="006C67D7" w:rsidRPr="006C67D7">
          <w:rPr>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noProof/>
            <w:sz w:val="18"/>
          </w:rPr>
          <w:t>4.1</w:t>
        </w:r>
        <w:r w:rsidR="006C67D7" w:rsidRPr="006C67D7">
          <w:rPr>
            <w:rFonts w:asciiTheme="minorHAnsi" w:eastAsiaTheme="minorEastAsia" w:hAnsiTheme="minorHAnsi"/>
            <w:noProof/>
            <w:sz w:val="18"/>
            <w:lang w:eastAsia="de-CH"/>
          </w:rPr>
          <w:tab/>
        </w:r>
        <w:r w:rsidR="006C67D7" w:rsidRPr="006C67D7">
          <w:rPr>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noProof/>
            <w:sz w:val="18"/>
          </w:rPr>
          <w:t>4.2</w:t>
        </w:r>
        <w:r w:rsidR="006C67D7" w:rsidRPr="006C67D7">
          <w:rPr>
            <w:rFonts w:asciiTheme="minorHAnsi" w:eastAsiaTheme="minorEastAsia" w:hAnsiTheme="minorHAnsi"/>
            <w:noProof/>
            <w:sz w:val="18"/>
            <w:lang w:eastAsia="de-CH"/>
          </w:rPr>
          <w:tab/>
        </w:r>
        <w:r w:rsidR="006C67D7" w:rsidRPr="006C67D7">
          <w:rPr>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noProof/>
            <w:sz w:val="18"/>
          </w:rPr>
          <w:t>4.2.1</w:t>
        </w:r>
        <w:r w:rsidR="006C67D7" w:rsidRPr="006C67D7">
          <w:rPr>
            <w:rFonts w:asciiTheme="minorHAnsi" w:eastAsiaTheme="minorEastAsia" w:hAnsiTheme="minorHAnsi"/>
            <w:noProof/>
            <w:sz w:val="18"/>
            <w:lang w:eastAsia="de-CH"/>
          </w:rPr>
          <w:tab/>
        </w:r>
        <w:r w:rsidR="006C67D7" w:rsidRPr="006C67D7">
          <w:rPr>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noProof/>
            <w:sz w:val="18"/>
          </w:rPr>
          <w:t>4.2.2</w:t>
        </w:r>
        <w:r w:rsidR="006C67D7" w:rsidRPr="006C67D7">
          <w:rPr>
            <w:rFonts w:asciiTheme="minorHAnsi" w:eastAsiaTheme="minorEastAsia" w:hAnsiTheme="minorHAnsi"/>
            <w:noProof/>
            <w:sz w:val="18"/>
            <w:lang w:eastAsia="de-CH"/>
          </w:rPr>
          <w:tab/>
        </w:r>
        <w:r w:rsidR="006C67D7" w:rsidRPr="006C67D7">
          <w:rPr>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noProof/>
            <w:sz w:val="18"/>
          </w:rPr>
          <w:t>4.2.3</w:t>
        </w:r>
        <w:r w:rsidR="006C67D7" w:rsidRPr="006C67D7">
          <w:rPr>
            <w:rFonts w:asciiTheme="minorHAnsi" w:eastAsiaTheme="minorEastAsia" w:hAnsiTheme="minorHAnsi"/>
            <w:noProof/>
            <w:sz w:val="18"/>
            <w:lang w:eastAsia="de-CH"/>
          </w:rPr>
          <w:tab/>
        </w:r>
        <w:r w:rsidR="006C67D7" w:rsidRPr="006C67D7">
          <w:rPr>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noProof/>
            <w:sz w:val="18"/>
          </w:rPr>
          <w:t>5</w:t>
        </w:r>
        <w:r w:rsidR="006C67D7" w:rsidRPr="006C67D7">
          <w:rPr>
            <w:rFonts w:asciiTheme="minorHAnsi" w:eastAsiaTheme="minorEastAsia" w:hAnsiTheme="minorHAnsi"/>
            <w:noProof/>
            <w:sz w:val="18"/>
            <w:lang w:eastAsia="de-CH"/>
          </w:rPr>
          <w:tab/>
        </w:r>
        <w:r w:rsidR="006C67D7" w:rsidRPr="006C67D7">
          <w:rPr>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noProof/>
            <w:sz w:val="18"/>
          </w:rPr>
          <w:t>5.1</w:t>
        </w:r>
        <w:r w:rsidR="006C67D7" w:rsidRPr="006C67D7">
          <w:rPr>
            <w:rFonts w:asciiTheme="minorHAnsi" w:eastAsiaTheme="minorEastAsia" w:hAnsiTheme="minorHAnsi"/>
            <w:noProof/>
            <w:sz w:val="18"/>
            <w:lang w:eastAsia="de-CH"/>
          </w:rPr>
          <w:tab/>
        </w:r>
        <w:r w:rsidR="006C67D7" w:rsidRPr="006C67D7">
          <w:rPr>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noProof/>
            <w:sz w:val="18"/>
          </w:rPr>
          <w:t>5.1.1</w:t>
        </w:r>
        <w:r w:rsidR="006C67D7" w:rsidRPr="006C67D7">
          <w:rPr>
            <w:rFonts w:asciiTheme="minorHAnsi" w:eastAsiaTheme="minorEastAsia" w:hAnsiTheme="minorHAnsi"/>
            <w:noProof/>
            <w:sz w:val="18"/>
            <w:lang w:eastAsia="de-CH"/>
          </w:rPr>
          <w:tab/>
        </w:r>
        <w:r w:rsidR="006C67D7" w:rsidRPr="006C67D7">
          <w:rPr>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noProof/>
            <w:sz w:val="18"/>
          </w:rPr>
          <w:t>5.1.2</w:t>
        </w:r>
        <w:r w:rsidR="006C67D7" w:rsidRPr="006C67D7">
          <w:rPr>
            <w:rFonts w:asciiTheme="minorHAnsi" w:eastAsiaTheme="minorEastAsia" w:hAnsiTheme="minorHAnsi"/>
            <w:noProof/>
            <w:sz w:val="18"/>
            <w:lang w:eastAsia="de-CH"/>
          </w:rPr>
          <w:tab/>
        </w:r>
        <w:r w:rsidR="006C67D7" w:rsidRPr="006C67D7">
          <w:rPr>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noProof/>
            <w:sz w:val="18"/>
          </w:rPr>
          <w:t>5.2</w:t>
        </w:r>
        <w:r w:rsidR="006C67D7" w:rsidRPr="006C67D7">
          <w:rPr>
            <w:rFonts w:asciiTheme="minorHAnsi" w:eastAsiaTheme="minorEastAsia" w:hAnsiTheme="minorHAnsi"/>
            <w:noProof/>
            <w:sz w:val="18"/>
            <w:lang w:eastAsia="de-CH"/>
          </w:rPr>
          <w:tab/>
        </w:r>
        <w:r w:rsidR="006C67D7" w:rsidRPr="006C67D7">
          <w:rPr>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noProof/>
            <w:sz w:val="18"/>
          </w:rPr>
          <w:t>5.3</w:t>
        </w:r>
        <w:r w:rsidR="006C67D7" w:rsidRPr="006C67D7">
          <w:rPr>
            <w:rFonts w:asciiTheme="minorHAnsi" w:eastAsiaTheme="minorEastAsia" w:hAnsiTheme="minorHAnsi"/>
            <w:noProof/>
            <w:sz w:val="18"/>
            <w:lang w:eastAsia="de-CH"/>
          </w:rPr>
          <w:tab/>
        </w:r>
        <w:r w:rsidR="006C67D7" w:rsidRPr="006C67D7">
          <w:rPr>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noProof/>
            <w:sz w:val="18"/>
          </w:rPr>
          <w:t>5.3.1</w:t>
        </w:r>
        <w:r w:rsidR="006C67D7" w:rsidRPr="006C67D7">
          <w:rPr>
            <w:rFonts w:asciiTheme="minorHAnsi" w:eastAsiaTheme="minorEastAsia" w:hAnsiTheme="minorHAnsi"/>
            <w:noProof/>
            <w:sz w:val="18"/>
            <w:lang w:eastAsia="de-CH"/>
          </w:rPr>
          <w:tab/>
        </w:r>
        <w:r w:rsidR="006C67D7" w:rsidRPr="006C67D7">
          <w:rPr>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noProof/>
            <w:sz w:val="18"/>
          </w:rPr>
          <w:t>5.4</w:t>
        </w:r>
        <w:r w:rsidR="006C67D7" w:rsidRPr="006C67D7">
          <w:rPr>
            <w:rFonts w:asciiTheme="minorHAnsi" w:eastAsiaTheme="minorEastAsia" w:hAnsiTheme="minorHAnsi"/>
            <w:noProof/>
            <w:sz w:val="18"/>
            <w:lang w:eastAsia="de-CH"/>
          </w:rPr>
          <w:tab/>
        </w:r>
        <w:r w:rsidR="006C67D7" w:rsidRPr="006C67D7">
          <w:rPr>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noProof/>
            <w:sz w:val="18"/>
          </w:rPr>
          <w:t>5.5</w:t>
        </w:r>
        <w:r w:rsidR="006C67D7" w:rsidRPr="006C67D7">
          <w:rPr>
            <w:rFonts w:asciiTheme="minorHAnsi" w:eastAsiaTheme="minorEastAsia" w:hAnsiTheme="minorHAnsi"/>
            <w:noProof/>
            <w:sz w:val="18"/>
            <w:lang w:eastAsia="de-CH"/>
          </w:rPr>
          <w:tab/>
        </w:r>
        <w:r w:rsidR="006C67D7" w:rsidRPr="006C67D7">
          <w:rPr>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noProof/>
            <w:sz w:val="18"/>
          </w:rPr>
          <w:t>5.5.1</w:t>
        </w:r>
        <w:r w:rsidR="006C67D7" w:rsidRPr="006C67D7">
          <w:rPr>
            <w:rFonts w:asciiTheme="minorHAnsi" w:eastAsiaTheme="minorEastAsia" w:hAnsiTheme="minorHAnsi"/>
            <w:noProof/>
            <w:sz w:val="18"/>
            <w:lang w:eastAsia="de-CH"/>
          </w:rPr>
          <w:tab/>
        </w:r>
        <w:r w:rsidR="006C67D7" w:rsidRPr="006C67D7">
          <w:rPr>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noProof/>
            <w:sz w:val="18"/>
          </w:rPr>
          <w:t>5.5.2</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2 – </w:t>
        </w:r>
        <w:r w:rsidR="006C67D7" w:rsidRPr="006C67D7">
          <w:rPr>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noProof/>
            <w:sz w:val="18"/>
          </w:rPr>
          <w:t>5.5.3</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3 – </w:t>
        </w:r>
        <w:r w:rsidR="006C67D7" w:rsidRPr="006C67D7">
          <w:rPr>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noProof/>
            <w:sz w:val="18"/>
          </w:rPr>
          <w:t>5.5.4</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4 – </w:t>
        </w:r>
        <w:r w:rsidR="006C67D7" w:rsidRPr="006C67D7">
          <w:rPr>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noProof/>
            <w:sz w:val="18"/>
          </w:rPr>
          <w:t>6</w:t>
        </w:r>
        <w:r w:rsidR="006C67D7" w:rsidRPr="006C67D7">
          <w:rPr>
            <w:rFonts w:asciiTheme="minorHAnsi" w:eastAsiaTheme="minorEastAsia" w:hAnsiTheme="minorHAnsi"/>
            <w:noProof/>
            <w:sz w:val="18"/>
            <w:lang w:eastAsia="de-CH"/>
          </w:rPr>
          <w:tab/>
        </w:r>
        <w:r w:rsidR="006C67D7" w:rsidRPr="006C67D7">
          <w:rPr>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noProof/>
            <w:sz w:val="18"/>
          </w:rPr>
          <w:t>6.1</w:t>
        </w:r>
        <w:r w:rsidR="006C67D7" w:rsidRPr="006C67D7">
          <w:rPr>
            <w:rFonts w:asciiTheme="minorHAnsi" w:eastAsiaTheme="minorEastAsia" w:hAnsiTheme="minorHAnsi"/>
            <w:noProof/>
            <w:sz w:val="18"/>
            <w:lang w:eastAsia="de-CH"/>
          </w:rPr>
          <w:tab/>
        </w:r>
        <w:r w:rsidR="006C67D7" w:rsidRPr="006C67D7">
          <w:rPr>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noProof/>
            <w:sz w:val="18"/>
          </w:rPr>
          <w:t>6.1.1</w:t>
        </w:r>
        <w:r w:rsidR="006C67D7" w:rsidRPr="006C67D7">
          <w:rPr>
            <w:rFonts w:asciiTheme="minorHAnsi" w:eastAsiaTheme="minorEastAsia" w:hAnsiTheme="minorHAnsi"/>
            <w:noProof/>
            <w:sz w:val="18"/>
            <w:lang w:eastAsia="de-CH"/>
          </w:rPr>
          <w:tab/>
        </w:r>
        <w:r w:rsidR="006C67D7" w:rsidRPr="006C67D7">
          <w:rPr>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noProof/>
            <w:sz w:val="18"/>
          </w:rPr>
          <w:t>6.2</w:t>
        </w:r>
        <w:r w:rsidR="006C67D7" w:rsidRPr="006C67D7">
          <w:rPr>
            <w:rFonts w:asciiTheme="minorHAnsi" w:eastAsiaTheme="minorEastAsia" w:hAnsiTheme="minorHAnsi"/>
            <w:noProof/>
            <w:sz w:val="18"/>
            <w:lang w:eastAsia="de-CH"/>
          </w:rPr>
          <w:tab/>
        </w:r>
        <w:r w:rsidR="006C67D7" w:rsidRPr="006C67D7">
          <w:rPr>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noProof/>
            <w:sz w:val="18"/>
          </w:rPr>
          <w:t>6.2.1</w:t>
        </w:r>
        <w:r w:rsidR="006C67D7" w:rsidRPr="006C67D7">
          <w:rPr>
            <w:rFonts w:asciiTheme="minorHAnsi" w:eastAsiaTheme="minorEastAsia" w:hAnsiTheme="minorHAnsi"/>
            <w:noProof/>
            <w:sz w:val="18"/>
            <w:lang w:eastAsia="de-CH"/>
          </w:rPr>
          <w:tab/>
        </w:r>
        <w:r w:rsidR="006C67D7" w:rsidRPr="006C67D7">
          <w:rPr>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noProof/>
            <w:sz w:val="18"/>
          </w:rPr>
          <w:t>6.2.2</w:t>
        </w:r>
        <w:r w:rsidR="006C67D7" w:rsidRPr="006C67D7">
          <w:rPr>
            <w:rFonts w:asciiTheme="minorHAnsi" w:eastAsiaTheme="minorEastAsia" w:hAnsiTheme="minorHAnsi"/>
            <w:noProof/>
            <w:sz w:val="18"/>
            <w:lang w:eastAsia="de-CH"/>
          </w:rPr>
          <w:tab/>
        </w:r>
        <w:r w:rsidR="006C67D7" w:rsidRPr="006C67D7">
          <w:rPr>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noProof/>
            <w:sz w:val="18"/>
          </w:rPr>
          <w:t>7</w:t>
        </w:r>
        <w:r w:rsidR="006C67D7" w:rsidRPr="006C67D7">
          <w:rPr>
            <w:rFonts w:asciiTheme="minorHAnsi" w:eastAsiaTheme="minorEastAsia" w:hAnsiTheme="minorHAnsi"/>
            <w:noProof/>
            <w:sz w:val="18"/>
            <w:lang w:eastAsia="de-CH"/>
          </w:rPr>
          <w:tab/>
        </w:r>
        <w:r w:rsidR="006C67D7" w:rsidRPr="006C67D7">
          <w:rPr>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noProof/>
            <w:sz w:val="18"/>
          </w:rPr>
          <w:t>7.1</w:t>
        </w:r>
        <w:r w:rsidR="006C67D7" w:rsidRPr="006C67D7">
          <w:rPr>
            <w:rFonts w:asciiTheme="minorHAnsi" w:eastAsiaTheme="minorEastAsia" w:hAnsiTheme="minorHAnsi"/>
            <w:noProof/>
            <w:sz w:val="18"/>
            <w:lang w:eastAsia="de-CH"/>
          </w:rPr>
          <w:tab/>
        </w:r>
        <w:r w:rsidR="006C67D7" w:rsidRPr="006C67D7">
          <w:rPr>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noProof/>
            <w:sz w:val="18"/>
          </w:rPr>
          <w:t>7.2</w:t>
        </w:r>
        <w:r w:rsidR="006C67D7" w:rsidRPr="006C67D7">
          <w:rPr>
            <w:rFonts w:asciiTheme="minorHAnsi" w:eastAsiaTheme="minorEastAsia" w:hAnsiTheme="minorHAnsi"/>
            <w:noProof/>
            <w:sz w:val="18"/>
            <w:lang w:eastAsia="de-CH"/>
          </w:rPr>
          <w:tab/>
        </w:r>
        <w:r w:rsidR="006C67D7" w:rsidRPr="006C67D7">
          <w:rPr>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noProof/>
            <w:sz w:val="18"/>
          </w:rPr>
          <w:t>7.3</w:t>
        </w:r>
        <w:r w:rsidR="006C67D7" w:rsidRPr="006C67D7">
          <w:rPr>
            <w:rFonts w:asciiTheme="minorHAnsi" w:eastAsiaTheme="minorEastAsia" w:hAnsiTheme="minorHAnsi"/>
            <w:noProof/>
            <w:sz w:val="18"/>
            <w:lang w:eastAsia="de-CH"/>
          </w:rPr>
          <w:tab/>
        </w:r>
        <w:r w:rsidR="006C67D7" w:rsidRPr="006C67D7">
          <w:rPr>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noProof/>
            <w:sz w:val="18"/>
          </w:rPr>
          <w:t>7.4</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noProof/>
            <w:sz w:val="18"/>
          </w:rPr>
          <w:t>7.5</w:t>
        </w:r>
        <w:r w:rsidR="006C67D7" w:rsidRPr="006C67D7">
          <w:rPr>
            <w:rFonts w:asciiTheme="minorHAnsi" w:eastAsiaTheme="minorEastAsia" w:hAnsiTheme="minorHAnsi"/>
            <w:noProof/>
            <w:sz w:val="18"/>
            <w:lang w:eastAsia="de-CH"/>
          </w:rPr>
          <w:tab/>
        </w:r>
        <w:r w:rsidR="006C67D7" w:rsidRPr="006C67D7">
          <w:rPr>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noProof/>
            <w:sz w:val="18"/>
          </w:rPr>
          <w:t>7.5.1</w:t>
        </w:r>
        <w:r w:rsidR="006C67D7" w:rsidRPr="006C67D7">
          <w:rPr>
            <w:rFonts w:asciiTheme="minorHAnsi" w:eastAsiaTheme="minorEastAsia" w:hAnsiTheme="minorHAnsi"/>
            <w:noProof/>
            <w:sz w:val="18"/>
            <w:lang w:eastAsia="de-CH"/>
          </w:rPr>
          <w:tab/>
        </w:r>
        <w:r w:rsidR="006C67D7" w:rsidRPr="006C67D7">
          <w:rPr>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noProof/>
            <w:sz w:val="18"/>
          </w:rPr>
          <w:t>7.5.2</w:t>
        </w:r>
        <w:r w:rsidR="006C67D7" w:rsidRPr="006C67D7">
          <w:rPr>
            <w:rFonts w:asciiTheme="minorHAnsi" w:eastAsiaTheme="minorEastAsia" w:hAnsiTheme="minorHAnsi"/>
            <w:noProof/>
            <w:sz w:val="18"/>
            <w:lang w:eastAsia="de-CH"/>
          </w:rPr>
          <w:tab/>
        </w:r>
        <w:r w:rsidR="006C67D7" w:rsidRPr="006C67D7">
          <w:rPr>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noProof/>
            <w:sz w:val="18"/>
          </w:rPr>
          <w:t>8</w:t>
        </w:r>
        <w:r w:rsidR="006C67D7" w:rsidRPr="006C67D7">
          <w:rPr>
            <w:rFonts w:asciiTheme="minorHAnsi" w:eastAsiaTheme="minorEastAsia" w:hAnsiTheme="minorHAnsi"/>
            <w:noProof/>
            <w:sz w:val="18"/>
            <w:lang w:eastAsia="de-CH"/>
          </w:rPr>
          <w:tab/>
        </w:r>
        <w:r w:rsidR="006C67D7" w:rsidRPr="006C67D7">
          <w:rPr>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noProof/>
            <w:sz w:val="18"/>
            <w:highlight w:val="yellow"/>
          </w:rPr>
          <w:t>8.1</w:t>
        </w:r>
        <w:r w:rsidR="006C67D7" w:rsidRPr="006C67D7">
          <w:rPr>
            <w:rFonts w:asciiTheme="minorHAnsi" w:eastAsiaTheme="minorEastAsia" w:hAnsiTheme="minorHAnsi"/>
            <w:noProof/>
            <w:sz w:val="18"/>
            <w:lang w:eastAsia="de-CH"/>
          </w:rPr>
          <w:tab/>
        </w:r>
        <w:r w:rsidR="006C67D7" w:rsidRPr="006C67D7">
          <w:rPr>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noProof/>
            <w:sz w:val="18"/>
            <w:highlight w:val="yellow"/>
          </w:rPr>
          <w:t>8.2</w:t>
        </w:r>
        <w:r w:rsidR="006C67D7" w:rsidRPr="006C67D7">
          <w:rPr>
            <w:rFonts w:asciiTheme="minorHAnsi" w:eastAsiaTheme="minorEastAsia" w:hAnsiTheme="minorHAnsi"/>
            <w:noProof/>
            <w:sz w:val="18"/>
            <w:lang w:eastAsia="de-CH"/>
          </w:rPr>
          <w:tab/>
        </w:r>
        <w:r w:rsidR="006C67D7" w:rsidRPr="006C67D7">
          <w:rPr>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BF733F">
      <w:pPr>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noProof/>
            <w:sz w:val="18"/>
          </w:rPr>
          <w:t>9</w:t>
        </w:r>
        <w:r w:rsidR="006C67D7" w:rsidRPr="006C67D7">
          <w:rPr>
            <w:rFonts w:asciiTheme="minorHAnsi" w:eastAsiaTheme="minorEastAsia" w:hAnsiTheme="minorHAnsi"/>
            <w:noProof/>
            <w:sz w:val="18"/>
            <w:lang w:eastAsia="de-CH"/>
          </w:rPr>
          <w:tab/>
        </w:r>
        <w:r w:rsidR="006C67D7" w:rsidRPr="006C67D7">
          <w:rPr>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BF733F">
      <w:pPr>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noProof/>
            <w:sz w:val="18"/>
          </w:rPr>
          <w:t>10</w:t>
        </w:r>
        <w:r w:rsidR="006C67D7" w:rsidRPr="006C67D7">
          <w:rPr>
            <w:rFonts w:asciiTheme="minorHAnsi" w:eastAsiaTheme="minorEastAsia" w:hAnsiTheme="minorHAnsi"/>
            <w:noProof/>
            <w:sz w:val="18"/>
            <w:lang w:eastAsia="de-CH"/>
          </w:rPr>
          <w:tab/>
        </w:r>
        <w:r w:rsidR="006C67D7" w:rsidRPr="006C67D7">
          <w:rPr>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BF733F">
      <w:pPr>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noProof/>
            <w:sz w:val="18"/>
          </w:rPr>
          <w:t>11</w:t>
        </w:r>
        <w:r w:rsidR="006C67D7" w:rsidRPr="006C67D7">
          <w:rPr>
            <w:rFonts w:asciiTheme="minorHAnsi" w:eastAsiaTheme="minorEastAsia" w:hAnsiTheme="minorHAnsi"/>
            <w:noProof/>
            <w:sz w:val="18"/>
            <w:lang w:eastAsia="de-CH"/>
          </w:rPr>
          <w:tab/>
        </w:r>
        <w:r w:rsidR="006C67D7" w:rsidRPr="006C67D7">
          <w:rPr>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BF733F">
      <w:pPr>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noProof/>
            <w:sz w:val="18"/>
          </w:rPr>
          <w:t>12</w:t>
        </w:r>
        <w:r w:rsidR="006C67D7" w:rsidRPr="006C67D7">
          <w:rPr>
            <w:rFonts w:asciiTheme="minorHAnsi" w:eastAsiaTheme="minorEastAsia" w:hAnsiTheme="minorHAnsi"/>
            <w:noProof/>
            <w:sz w:val="18"/>
            <w:lang w:eastAsia="de-CH"/>
          </w:rPr>
          <w:tab/>
        </w:r>
        <w:r w:rsidR="006C67D7" w:rsidRPr="006C67D7">
          <w:rPr>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noProof/>
            <w:sz w:val="18"/>
          </w:rPr>
          <w:t>12.1</w:t>
        </w:r>
        <w:r w:rsidR="006C67D7" w:rsidRPr="006C67D7">
          <w:rPr>
            <w:rFonts w:asciiTheme="minorHAnsi" w:eastAsiaTheme="minorEastAsia" w:hAnsiTheme="minorHAnsi"/>
            <w:noProof/>
            <w:sz w:val="18"/>
            <w:lang w:eastAsia="de-CH"/>
          </w:rPr>
          <w:tab/>
        </w:r>
        <w:r w:rsidR="006C67D7" w:rsidRPr="006C67D7">
          <w:rPr>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noProof/>
            <w:sz w:val="18"/>
          </w:rPr>
          <w:t>12.2</w:t>
        </w:r>
        <w:r w:rsidR="006C67D7" w:rsidRPr="006C67D7">
          <w:rPr>
            <w:rFonts w:asciiTheme="minorHAnsi" w:eastAsiaTheme="minorEastAsia" w:hAnsiTheme="minorHAnsi"/>
            <w:noProof/>
            <w:sz w:val="18"/>
            <w:lang w:eastAsia="de-CH"/>
          </w:rPr>
          <w:tab/>
        </w:r>
        <w:r w:rsidR="006C67D7" w:rsidRPr="006C67D7">
          <w:rPr>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noProof/>
            <w:sz w:val="18"/>
          </w:rPr>
          <w:t>12.3</w:t>
        </w:r>
        <w:r w:rsidR="006C67D7" w:rsidRPr="006C67D7">
          <w:rPr>
            <w:rFonts w:asciiTheme="minorHAnsi" w:eastAsiaTheme="minorEastAsia" w:hAnsiTheme="minorHAnsi"/>
            <w:noProof/>
            <w:sz w:val="18"/>
            <w:lang w:eastAsia="de-CH"/>
          </w:rPr>
          <w:tab/>
        </w:r>
        <w:r w:rsidR="006C67D7" w:rsidRPr="006C67D7">
          <w:rPr>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noProof/>
            <w:sz w:val="18"/>
          </w:rPr>
          <w:t>12.4</w:t>
        </w:r>
        <w:r w:rsidR="006C67D7" w:rsidRPr="006C67D7">
          <w:rPr>
            <w:rFonts w:asciiTheme="minorHAnsi" w:eastAsiaTheme="minorEastAsia" w:hAnsiTheme="minorHAnsi"/>
            <w:noProof/>
            <w:sz w:val="18"/>
            <w:lang w:eastAsia="de-CH"/>
          </w:rPr>
          <w:tab/>
        </w:r>
        <w:r w:rsidR="006C67D7" w:rsidRPr="006C67D7">
          <w:rPr>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noProof/>
            <w:sz w:val="18"/>
          </w:rPr>
          <w:t>12.5</w:t>
        </w:r>
        <w:r w:rsidR="006C67D7" w:rsidRPr="006C67D7">
          <w:rPr>
            <w:rFonts w:asciiTheme="minorHAnsi" w:eastAsiaTheme="minorEastAsia" w:hAnsiTheme="minorHAnsi"/>
            <w:noProof/>
            <w:sz w:val="18"/>
            <w:lang w:eastAsia="de-CH"/>
          </w:rPr>
          <w:tab/>
        </w:r>
        <w:r w:rsidR="006C67D7" w:rsidRPr="006C67D7">
          <w:rPr>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noProof/>
            <w:sz w:val="18"/>
          </w:rPr>
          <w:t>12.5.1</w:t>
        </w:r>
        <w:r w:rsidR="006C67D7" w:rsidRPr="006C67D7">
          <w:rPr>
            <w:rFonts w:asciiTheme="minorHAnsi" w:eastAsiaTheme="minorEastAsia" w:hAnsiTheme="minorHAnsi"/>
            <w:noProof/>
            <w:sz w:val="18"/>
            <w:lang w:eastAsia="de-CH"/>
          </w:rPr>
          <w:tab/>
        </w:r>
        <w:r w:rsidR="006C67D7" w:rsidRPr="006C67D7">
          <w:rPr>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noProof/>
            <w:sz w:val="18"/>
          </w:rPr>
          <w:t>12.6</w:t>
        </w:r>
        <w:r w:rsidR="006C67D7" w:rsidRPr="006C67D7">
          <w:rPr>
            <w:rFonts w:asciiTheme="minorHAnsi" w:eastAsiaTheme="minorEastAsia" w:hAnsiTheme="minorHAnsi"/>
            <w:noProof/>
            <w:sz w:val="18"/>
            <w:lang w:eastAsia="de-CH"/>
          </w:rPr>
          <w:tab/>
        </w:r>
        <w:r w:rsidR="006C67D7" w:rsidRPr="006C67D7">
          <w:rPr>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noProof/>
            <w:sz w:val="18"/>
          </w:rPr>
          <w:t>12.7</w:t>
        </w:r>
        <w:r w:rsidR="006C67D7" w:rsidRPr="006C67D7">
          <w:rPr>
            <w:rFonts w:asciiTheme="minorHAnsi" w:eastAsiaTheme="minorEastAsia" w:hAnsiTheme="minorHAnsi"/>
            <w:noProof/>
            <w:sz w:val="18"/>
            <w:lang w:eastAsia="de-CH"/>
          </w:rPr>
          <w:tab/>
        </w:r>
        <w:r w:rsidR="006C67D7" w:rsidRPr="006C67D7">
          <w:rPr>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noProof/>
            <w:sz w:val="18"/>
          </w:rPr>
          <w:t>12.7.1</w:t>
        </w:r>
        <w:r w:rsidR="006C67D7" w:rsidRPr="006C67D7">
          <w:rPr>
            <w:rFonts w:asciiTheme="minorHAnsi" w:eastAsiaTheme="minorEastAsia" w:hAnsiTheme="minorHAnsi"/>
            <w:noProof/>
            <w:sz w:val="18"/>
            <w:lang w:eastAsia="de-CH"/>
          </w:rPr>
          <w:tab/>
        </w:r>
        <w:r w:rsidR="006C67D7" w:rsidRPr="006C67D7">
          <w:rPr>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noProof/>
            <w:sz w:val="18"/>
          </w:rPr>
          <w:t>12.8</w:t>
        </w:r>
        <w:r w:rsidR="006C67D7" w:rsidRPr="006C67D7">
          <w:rPr>
            <w:rFonts w:asciiTheme="minorHAnsi" w:eastAsiaTheme="minorEastAsia" w:hAnsiTheme="minorHAnsi"/>
            <w:noProof/>
            <w:sz w:val="18"/>
            <w:lang w:eastAsia="de-CH"/>
          </w:rPr>
          <w:tab/>
        </w:r>
        <w:r w:rsidR="006C67D7" w:rsidRPr="006C67D7">
          <w:rPr>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BF733F">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noProof/>
            <w:sz w:val="18"/>
          </w:rPr>
          <w:t>12.9</w:t>
        </w:r>
        <w:r w:rsidR="006C67D7" w:rsidRPr="006C67D7">
          <w:rPr>
            <w:rFonts w:asciiTheme="minorHAnsi" w:eastAsiaTheme="minorEastAsia" w:hAnsiTheme="minorHAnsi"/>
            <w:noProof/>
            <w:sz w:val="18"/>
            <w:lang w:eastAsia="de-CH"/>
          </w:rPr>
          <w:tab/>
        </w:r>
        <w:r w:rsidR="006C67D7" w:rsidRPr="006C67D7">
          <w:rPr>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noProof/>
            <w:sz w:val="18"/>
          </w:rPr>
          <w:t>12.9.1</w:t>
        </w:r>
        <w:r w:rsidR="006C67D7" w:rsidRPr="006C67D7">
          <w:rPr>
            <w:rFonts w:asciiTheme="minorHAnsi" w:eastAsiaTheme="minorEastAsia" w:hAnsiTheme="minorHAnsi"/>
            <w:noProof/>
            <w:sz w:val="18"/>
            <w:lang w:eastAsia="de-CH"/>
          </w:rPr>
          <w:tab/>
        </w:r>
        <w:r w:rsidR="006C67D7" w:rsidRPr="006C67D7">
          <w:rPr>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noProof/>
            <w:sz w:val="18"/>
          </w:rPr>
          <w:t>12.9.2</w:t>
        </w:r>
        <w:r w:rsidR="006C67D7" w:rsidRPr="006C67D7">
          <w:rPr>
            <w:rFonts w:asciiTheme="minorHAnsi" w:eastAsiaTheme="minorEastAsia" w:hAnsiTheme="minorHAnsi"/>
            <w:noProof/>
            <w:sz w:val="18"/>
            <w:lang w:eastAsia="de-CH"/>
          </w:rPr>
          <w:tab/>
        </w:r>
        <w:r w:rsidR="006C67D7" w:rsidRPr="006C67D7">
          <w:rPr>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BF733F">
      <w:pPr>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noProof/>
            <w:sz w:val="18"/>
          </w:rPr>
          <w:t>12.9.3</w:t>
        </w:r>
        <w:r w:rsidR="006C67D7" w:rsidRPr="006C67D7">
          <w:rPr>
            <w:rFonts w:asciiTheme="minorHAnsi" w:eastAsiaTheme="minorEastAsia" w:hAnsiTheme="minorHAnsi"/>
            <w:noProof/>
            <w:sz w:val="18"/>
            <w:lang w:eastAsia="de-CH"/>
          </w:rPr>
          <w:tab/>
        </w:r>
        <w:r w:rsidR="006C67D7" w:rsidRPr="006C67D7">
          <w:rPr>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Verzeichnis3"/>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Verzeichnis3"/>
        <w:numPr>
          <w:ilvl w:val="0"/>
          <w:numId w:val="18"/>
        </w:numPr>
        <w:rPr>
          <w:lang w:val="fr-CH"/>
        </w:rPr>
      </w:pPr>
      <w:r w:rsidRPr="007865C4">
        <w:rPr>
          <w:lang w:val="fr-CH"/>
        </w:rPr>
        <w:lastRenderedPageBreak/>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Verzeichnis3"/>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BF733F" w:rsidP="004F0BFF">
      <w:hyperlink r:id="rId9" w:history="1">
        <w:r w:rsidR="001D35E5" w:rsidRPr="00213826">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lastRenderedPageBreak/>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3421757" r:id="rId11"/>
        </w:objec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Default="00106004" w:rsidP="00EE5302">
      <w:r>
        <w:t xml:space="preserve">Jan ist für die Datenbank zuständig. Er erstellt die Beziehungen von der DB zur Website und ist verantwortlich für die Kontrolle der Codes, die von </w:t>
      </w:r>
      <w:proofErr w:type="gramStart"/>
      <w:r>
        <w:t>den</w:t>
      </w:r>
      <w:proofErr w:type="gramEnd"/>
      <w:r>
        <w:t xml:space="preserve"> Programmieren erstellt wurden.</w:t>
      </w:r>
      <w:r>
        <w:br/>
        <w:t xml:space="preserve">Dazu hat er noch unsere Planung der Website mit </w:t>
      </w:r>
      <w:proofErr w:type="spellStart"/>
      <w:r>
        <w:t>Powerpoint</w:t>
      </w:r>
      <w:proofErr w:type="spellEnd"/>
      <w:r>
        <w:t xml:space="preserve"> erstellt, welche sehr nützlich ist, da wir alle Seiten, die zu erstellen sind schon grafisch vor uns haben.</w:t>
      </w:r>
    </w:p>
    <w:p w:rsidR="00106004" w:rsidRPr="00EE5302" w:rsidRDefault="00106004" w:rsidP="00EE5302"/>
    <w:p w:rsidR="00351B43" w:rsidRDefault="009511BF" w:rsidP="00351B43">
      <w:pPr>
        <w:pStyle w:val="berschrift3"/>
      </w:pPr>
      <w:bookmarkStart w:id="27" w:name="_Toc323036416"/>
      <w:r>
        <w:lastRenderedPageBreak/>
        <w:t xml:space="preserve">Teilprojektleiter </w:t>
      </w:r>
      <w:r w:rsidR="00351B43">
        <w:t>B</w:t>
      </w:r>
      <w:bookmarkEnd w:id="27"/>
    </w:p>
    <w:p w:rsidR="00A450F5" w:rsidRPr="00EE5302" w:rsidRDefault="00106004" w:rsidP="00A450F5">
      <w:r>
        <w:t>Lukas ist der Doku-Chef und ist somit verantwortlich, dass die Dokumentation immer schön nachgeführt wird. Er hat auch die grösste Arbeit am Pflichtenheft erledigt und wird auch die Planung mit dem Gantt-Diagramm erstellen.</w:t>
      </w:r>
      <w:r>
        <w:br/>
        <w:t>Dazu Unterstützt er Philip bei designen der Website.</w:t>
      </w:r>
    </w:p>
    <w:p w:rsidR="00EE5302" w:rsidRDefault="009511BF" w:rsidP="00EE5302">
      <w:pPr>
        <w:pStyle w:val="berschrift3"/>
      </w:pPr>
      <w:bookmarkStart w:id="28" w:name="_Toc323036417"/>
      <w:r>
        <w:t xml:space="preserve">Teilprojektleiter </w:t>
      </w:r>
      <w:r w:rsidR="00351B43">
        <w:t>C</w:t>
      </w:r>
      <w:bookmarkEnd w:id="28"/>
    </w:p>
    <w:p w:rsidR="00F32001" w:rsidRDefault="00106004">
      <w:pPr>
        <w:rPr>
          <w:rFonts w:eastAsiaTheme="majorEastAsia" w:cstheme="majorBidi"/>
          <w:b/>
          <w:bCs/>
          <w:sz w:val="28"/>
          <w:szCs w:val="28"/>
        </w:rPr>
      </w:pPr>
      <w:r>
        <w:t>Philip ist zuständig für das Design der Website.</w:t>
      </w:r>
      <w:r w:rsidR="00671F4A">
        <w:t xml:space="preserve"> Zudem ist er sehr begabt was das Programmieren angeht und greift unseren Teammitglieder unter die Arme.</w:t>
      </w:r>
      <w:r w:rsidR="00671F4A">
        <w:br/>
        <w:t>Auch beim Planen konnten wir seine Erfahrungen im Bereich Programmieren nutzen und davon profitieren.</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7531AF" w:rsidRPr="007531AF" w:rsidRDefault="006851E3" w:rsidP="007531AF">
      <w:pPr>
        <w:pStyle w:val="berschrift3"/>
      </w:pPr>
      <w:bookmarkStart w:id="32" w:name="_Toc323036421"/>
      <w:r>
        <w:t>Ziele</w:t>
      </w:r>
      <w:bookmarkEnd w:id="32"/>
    </w:p>
    <w:p w:rsidR="007F4716" w:rsidRDefault="008F0A14" w:rsidP="008F0A14">
      <w:pPr>
        <w:pStyle w:val="Verzeichnis3"/>
        <w:numPr>
          <w:ilvl w:val="0"/>
          <w:numId w:val="19"/>
        </w:numPr>
        <w:rPr>
          <w:color w:val="000000" w:themeColor="text1"/>
        </w:rPr>
      </w:pPr>
      <w:r>
        <w:rPr>
          <w:color w:val="000000" w:themeColor="text1"/>
        </w:rPr>
        <w:t>Punktesystem / Benutzerbewertung</w:t>
      </w:r>
    </w:p>
    <w:p w:rsidR="008F0A14" w:rsidRDefault="001C67ED" w:rsidP="008F0A14">
      <w:pPr>
        <w:pStyle w:val="Verzeichnis3"/>
        <w:numPr>
          <w:ilvl w:val="0"/>
          <w:numId w:val="19"/>
        </w:numPr>
        <w:rPr>
          <w:color w:val="000000" w:themeColor="text1"/>
        </w:rPr>
      </w:pPr>
      <w:r>
        <w:rPr>
          <w:color w:val="000000" w:themeColor="text1"/>
        </w:rPr>
        <w:t>Archiv für Spiele</w:t>
      </w:r>
    </w:p>
    <w:p w:rsidR="001C67ED" w:rsidRDefault="001C67ED" w:rsidP="008F0A14">
      <w:pPr>
        <w:pStyle w:val="Verzeichnis3"/>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Verzeichnis3"/>
        <w:numPr>
          <w:ilvl w:val="0"/>
          <w:numId w:val="19"/>
        </w:numPr>
        <w:rPr>
          <w:color w:val="000000" w:themeColor="text1"/>
        </w:rPr>
      </w:pPr>
      <w:r>
        <w:rPr>
          <w:color w:val="000000" w:themeColor="text1"/>
        </w:rPr>
        <w:t>Spiele können live gespielt werden</w:t>
      </w:r>
    </w:p>
    <w:p w:rsidR="005A623C" w:rsidRPr="008F0A14" w:rsidRDefault="005A623C" w:rsidP="008F0A14">
      <w:pPr>
        <w:pStyle w:val="Verzeichnis3"/>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Verzeichnis3"/>
        <w:numPr>
          <w:ilvl w:val="0"/>
          <w:numId w:val="21"/>
        </w:numPr>
      </w:pPr>
      <w:r>
        <w:t>Fünf-Gewinnt als Spiel vorhanden</w:t>
      </w:r>
    </w:p>
    <w:p w:rsidR="00066AA8" w:rsidRDefault="00066AA8" w:rsidP="00066AA8">
      <w:pPr>
        <w:pStyle w:val="Verzeichnis3"/>
        <w:numPr>
          <w:ilvl w:val="0"/>
          <w:numId w:val="21"/>
        </w:numPr>
      </w:pPr>
      <w:r>
        <w:t>Benutzerverwaltung / Profilansicht</w:t>
      </w:r>
    </w:p>
    <w:p w:rsidR="00066AA8" w:rsidRDefault="00066AA8" w:rsidP="00066AA8">
      <w:pPr>
        <w:pStyle w:val="Verzeichnis3"/>
        <w:numPr>
          <w:ilvl w:val="0"/>
          <w:numId w:val="21"/>
        </w:numPr>
      </w:pPr>
      <w:r>
        <w:t>Gruppenverwaltung</w:t>
      </w:r>
    </w:p>
    <w:p w:rsidR="00066AA8" w:rsidRDefault="00066AA8" w:rsidP="00066AA8">
      <w:pPr>
        <w:pStyle w:val="Verzeichnis3"/>
        <w:numPr>
          <w:ilvl w:val="1"/>
          <w:numId w:val="21"/>
        </w:numPr>
      </w:pPr>
      <w:r>
        <w:t>Gast</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Moderator</w:t>
      </w:r>
    </w:p>
    <w:p w:rsidR="00066AA8" w:rsidRDefault="00066AA8" w:rsidP="00066AA8">
      <w:pPr>
        <w:pStyle w:val="Verzeichnis3"/>
        <w:numPr>
          <w:ilvl w:val="2"/>
          <w:numId w:val="21"/>
        </w:numPr>
      </w:pPr>
      <w:r>
        <w:t>Benutzer freigeben / löschen</w:t>
      </w:r>
    </w:p>
    <w:p w:rsidR="00066AA8" w:rsidRDefault="00066AA8" w:rsidP="00066AA8">
      <w:pPr>
        <w:pStyle w:val="Verzeichnis3"/>
        <w:numPr>
          <w:ilvl w:val="2"/>
          <w:numId w:val="21"/>
        </w:numPr>
      </w:pPr>
      <w:r>
        <w:t>Spiele beenden / entfernen</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Spieler</w:t>
      </w:r>
    </w:p>
    <w:p w:rsidR="00066AA8" w:rsidRDefault="00066AA8" w:rsidP="00066AA8">
      <w:pPr>
        <w:pStyle w:val="Verzeichnis3"/>
        <w:numPr>
          <w:ilvl w:val="2"/>
          <w:numId w:val="21"/>
        </w:numPr>
      </w:pPr>
      <w:r>
        <w:t xml:space="preserve">Spiele eröffnen (mit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lastRenderedPageBreak/>
        <w:t>Archiv einsehen</w:t>
      </w:r>
    </w:p>
    <w:p w:rsidR="00066AA8" w:rsidRDefault="00066AA8" w:rsidP="00965339">
      <w:pPr>
        <w:pStyle w:val="Verzeichnis3"/>
        <w:numPr>
          <w:ilvl w:val="2"/>
          <w:numId w:val="21"/>
        </w:numPr>
      </w:pPr>
      <w:r>
        <w:t>Benutzer suchen</w:t>
      </w: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Verzeichnis3"/>
        <w:numPr>
          <w:ilvl w:val="0"/>
          <w:numId w:val="22"/>
        </w:numPr>
      </w:pPr>
      <w:proofErr w:type="spellStart"/>
      <w:r>
        <w:t>Highscore</w:t>
      </w:r>
      <w:proofErr w:type="spellEnd"/>
      <w:r w:rsidR="004D0BD9">
        <w:t xml:space="preserve"> listen (bester </w:t>
      </w:r>
      <w:r w:rsidR="00F32651">
        <w:t>S</w:t>
      </w:r>
      <w:r>
        <w:t>pieler, kürzestes Spiel etc.)</w:t>
      </w:r>
    </w:p>
    <w:p w:rsidR="000A0AF0" w:rsidRDefault="000A0AF0" w:rsidP="000A0AF0">
      <w:pPr>
        <w:pStyle w:val="Verzeichnis3"/>
        <w:numPr>
          <w:ilvl w:val="0"/>
          <w:numId w:val="22"/>
        </w:numPr>
      </w:pPr>
      <w:r>
        <w:t>Spielverlauf (Wann welcher Stein)</w:t>
      </w:r>
    </w:p>
    <w:p w:rsidR="000A0AF0" w:rsidRDefault="000A0AF0" w:rsidP="000A0AF0">
      <w:pPr>
        <w:pStyle w:val="Verzeichnis3"/>
        <w:numPr>
          <w:ilvl w:val="0"/>
          <w:numId w:val="22"/>
        </w:numPr>
      </w:pPr>
      <w:r>
        <w:t>Chat (in-game)</w:t>
      </w:r>
    </w:p>
    <w:p w:rsidR="000A0AF0" w:rsidRDefault="000A0AF0" w:rsidP="000A0AF0">
      <w:pPr>
        <w:pStyle w:val="Verzeichnis3"/>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Verzeichnis3"/>
        <w:numPr>
          <w:ilvl w:val="0"/>
          <w:numId w:val="23"/>
        </w:numPr>
      </w:pPr>
      <w:r>
        <w:t>Webserver</w:t>
      </w:r>
    </w:p>
    <w:p w:rsidR="008B4C0A" w:rsidRDefault="001D1AEA" w:rsidP="00C86898">
      <w:pPr>
        <w:pStyle w:val="Verzeichnis3"/>
        <w:numPr>
          <w:ilvl w:val="1"/>
          <w:numId w:val="23"/>
        </w:numPr>
      </w:pPr>
      <w:r>
        <w:t>Debian</w:t>
      </w:r>
    </w:p>
    <w:p w:rsidR="001D1AEA" w:rsidRDefault="00C86898" w:rsidP="00C86898">
      <w:pPr>
        <w:pStyle w:val="Verzeichnis3"/>
        <w:numPr>
          <w:ilvl w:val="2"/>
          <w:numId w:val="23"/>
        </w:numPr>
      </w:pPr>
      <w:r>
        <w:t>Apache (</w:t>
      </w:r>
      <w:proofErr w:type="spellStart"/>
      <w:r>
        <w:t>httpd</w:t>
      </w:r>
      <w:proofErr w:type="spellEnd"/>
      <w:r>
        <w:t>)</w:t>
      </w:r>
    </w:p>
    <w:p w:rsidR="00C86898" w:rsidRDefault="00C86898" w:rsidP="00C86898">
      <w:pPr>
        <w:pStyle w:val="Verzeichnis3"/>
        <w:numPr>
          <w:ilvl w:val="2"/>
          <w:numId w:val="23"/>
        </w:numPr>
      </w:pPr>
      <w:r>
        <w:t>MySQL</w:t>
      </w:r>
    </w:p>
    <w:p w:rsidR="00C86898" w:rsidRDefault="00C86898" w:rsidP="00C86898">
      <w:pPr>
        <w:pStyle w:val="Verzeichnis3"/>
        <w:numPr>
          <w:ilvl w:val="2"/>
          <w:numId w:val="23"/>
        </w:numPr>
      </w:pPr>
      <w:r>
        <w:t>PHP</w:t>
      </w:r>
    </w:p>
    <w:p w:rsidR="00C86898" w:rsidRDefault="00C86898" w:rsidP="00C86898">
      <w:pPr>
        <w:pStyle w:val="Verzeichnis3"/>
        <w:numPr>
          <w:ilvl w:val="3"/>
          <w:numId w:val="23"/>
        </w:numPr>
      </w:pPr>
      <w:proofErr w:type="spellStart"/>
      <w:r>
        <w:t>CakePHP</w:t>
      </w:r>
      <w:proofErr w:type="spellEnd"/>
    </w:p>
    <w:p w:rsidR="00C86898" w:rsidRDefault="00C86898" w:rsidP="00C86898">
      <w:pPr>
        <w:pStyle w:val="Verzeichnis3"/>
        <w:numPr>
          <w:ilvl w:val="3"/>
          <w:numId w:val="23"/>
        </w:numPr>
      </w:pPr>
      <w:proofErr w:type="spellStart"/>
      <w:r>
        <w:t>jQuery</w:t>
      </w:r>
      <w:proofErr w:type="spellEnd"/>
    </w:p>
    <w:p w:rsidR="00C86898" w:rsidRDefault="00C86898" w:rsidP="00C86898">
      <w:pPr>
        <w:pStyle w:val="Verzeichnis3"/>
        <w:numPr>
          <w:ilvl w:val="0"/>
          <w:numId w:val="23"/>
        </w:numPr>
      </w:pPr>
      <w:r>
        <w:t>Technologien</w:t>
      </w:r>
    </w:p>
    <w:p w:rsidR="00C86898" w:rsidRDefault="00C86898" w:rsidP="00C86898">
      <w:pPr>
        <w:pStyle w:val="Verzeichnis3"/>
        <w:numPr>
          <w:ilvl w:val="1"/>
          <w:numId w:val="23"/>
        </w:numPr>
      </w:pPr>
      <w:r>
        <w:t>XHTML 1.0</w:t>
      </w:r>
    </w:p>
    <w:p w:rsidR="00C86898" w:rsidRDefault="00C86898" w:rsidP="00C86898">
      <w:pPr>
        <w:pStyle w:val="Verzeichnis3"/>
        <w:numPr>
          <w:ilvl w:val="1"/>
          <w:numId w:val="23"/>
        </w:numPr>
      </w:pPr>
      <w:r>
        <w:t>CSS</w:t>
      </w:r>
    </w:p>
    <w:p w:rsidR="00C86898" w:rsidRDefault="00C86898" w:rsidP="00C86898">
      <w:pPr>
        <w:pStyle w:val="Verzeichnis3"/>
        <w:numPr>
          <w:ilvl w:val="1"/>
          <w:numId w:val="23"/>
        </w:numPr>
      </w:pPr>
      <w:proofErr w:type="spellStart"/>
      <w:r>
        <w:t>Javascript</w:t>
      </w:r>
      <w:proofErr w:type="spellEnd"/>
    </w:p>
    <w:p w:rsidR="00C86898" w:rsidRDefault="00C86898" w:rsidP="00C86898">
      <w:pPr>
        <w:pStyle w:val="Verzeichnis3"/>
        <w:numPr>
          <w:ilvl w:val="1"/>
          <w:numId w:val="23"/>
        </w:numPr>
      </w:pPr>
      <w:r>
        <w:t>Ajax</w:t>
      </w:r>
    </w:p>
    <w:p w:rsidR="00C86898" w:rsidRDefault="00C86898" w:rsidP="00C86898">
      <w:pPr>
        <w:pStyle w:val="Verzeichnis3"/>
        <w:numPr>
          <w:ilvl w:val="1"/>
          <w:numId w:val="23"/>
        </w:numPr>
      </w:pPr>
      <w:r>
        <w:t>JSON</w:t>
      </w:r>
    </w:p>
    <w:p w:rsidR="00C86898" w:rsidRDefault="00C86898" w:rsidP="00C86898">
      <w:pPr>
        <w:pStyle w:val="Verzeichnis3"/>
        <w:numPr>
          <w:ilvl w:val="0"/>
          <w:numId w:val="23"/>
        </w:numPr>
      </w:pPr>
      <w:r>
        <w:t>Client</w:t>
      </w:r>
    </w:p>
    <w:p w:rsidR="00C86898" w:rsidRDefault="00C86898" w:rsidP="00C86898">
      <w:pPr>
        <w:pStyle w:val="Verzeichnis3"/>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 xml:space="preserve">Die einzige Funktion, die wir unseren Besuchern bieten ist die Registrierung und die Möglichkeit das Spiel „Fünf-Gewinnt“ mit anderen Spielern zu spielen. Ein </w:t>
      </w:r>
      <w:r w:rsidR="00B12F38">
        <w:lastRenderedPageBreak/>
        <w:t>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2C6813">
        <w:t>u erstellen wir ein Bewertungss</w:t>
      </w:r>
      <w:r>
        <w:t>ystem, dass es ermöglicht Punkte zu verteilen. Der Spieler</w:t>
      </w:r>
      <w:r w:rsidR="00C60B91">
        <w:t>,</w:t>
      </w:r>
      <w:r>
        <w:t xml:space="preserve"> der die meisten Spiele gewonnen hat, erhält die höchste Punktzah</w:t>
      </w:r>
      <w:r w:rsidR="002C6813">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w:t>
      </w:r>
      <w:r w:rsidR="00F32651">
        <w:t>er als eine Woche gespeichert. Zudem können unsere Besucher auf ein Archiv zugreifen, indem sie eine Auswahl von Interspielen finden.</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w:t>
      </w:r>
      <w:r>
        <w:lastRenderedPageBreak/>
        <w:t xml:space="preserve">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0C6F31" w:rsidRDefault="000C6F31" w:rsidP="000C6F31">
      <w:pPr>
        <w:pStyle w:val="berschrift3"/>
      </w:pPr>
      <w:r>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Ein Nachteil ist sicher der Aufwand. Es ist ein grosser Aufwand um bloss eine</w:t>
      </w:r>
      <w:r w:rsidR="008979B7">
        <w:t xml:space="preserve"> Seite für Gamer zu erstellen. Die Grösse der Datenbank würde immens ansteigen.</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A20766" w:rsidRDefault="00F32651" w:rsidP="00A20766">
      <w:r>
        <w:t xml:space="preserve">Wir haben uns für die Variante B entschieden, weil bei der Variante A zu wenig vorhanden </w:t>
      </w:r>
      <w:r w:rsidR="00A20766">
        <w:t>ist und bei der Variante C der Z</w:t>
      </w:r>
      <w:r>
        <w:t>eitaufwand zu gross wäre</w:t>
      </w:r>
      <w:r w:rsidR="004D6685">
        <w:t>, um alle Funktionen einzubauen</w:t>
      </w:r>
      <w:r w:rsidR="00A20766">
        <w:t>. Ausserdem wäre die Grösse und Komplexität der Datenbank vehement grösser, als bei den anderen zwei Varianten.</w:t>
      </w:r>
      <w:r w:rsidR="007D7957">
        <w:t xml:space="preserve"> Die Variante A bietet leider nicht mehr Funktio</w:t>
      </w:r>
      <w:r w:rsidR="00C918DF">
        <w:t xml:space="preserve">nen als die existierenden </w:t>
      </w:r>
      <w:proofErr w:type="spellStart"/>
      <w:r w:rsidR="00C918DF">
        <w:t>Standa</w:t>
      </w:r>
      <w:r w:rsidR="007D7957">
        <w:t>lone</w:t>
      </w:r>
      <w:proofErr w:type="spellEnd"/>
      <w:r w:rsidR="007D7957">
        <w:t xml:space="preserve"> Programme.</w:t>
      </w:r>
    </w:p>
    <w:p w:rsidR="00A20766" w:rsidRDefault="007D7957" w:rsidP="00B173E2">
      <w:r>
        <w:t xml:space="preserve">Die Variante B ist der Mittelwert von Aufwand und Funktionen, die aber einen hohen Spielspass garantieren soll. Zudem wird </w:t>
      </w:r>
      <w:r w:rsidR="008E3081">
        <w:t>die Seite optimiert für Spieler, die mit Leidenschaft das Spiel spielen und sich selbst verbessern wollen. Deshalb sind die Funktionen von Variante B, wie etwa alte Spiele anzuschauen und deren Zugverlauf, beinahe eine Grundbedingung.</w:t>
      </w:r>
      <w:r w:rsidR="00A611CF">
        <w:t xml:space="preserve"> Denn ohne Bewertungssystem kann ein Spieler keine gleichstarken Spieler finden. Was natürlich auf den Spielspass wie auch den Fortschritt der Spielfähigkeit Einfluss hat.</w:t>
      </w:r>
      <w:r w:rsidR="008E3081">
        <w:t xml:space="preserve"> D</w:t>
      </w:r>
      <w:r w:rsidR="00965339">
        <w:t>ie Variante B ist zu</w:t>
      </w:r>
      <w:r w:rsidR="008E3081">
        <w:t>dem ein stabiles Grundgerüst, auf dessen man weitere Funktionen (wie etwa die, die in Variante C beschrieben werden) aufbauen kann.</w:t>
      </w:r>
      <w:r w:rsidR="00A611CF">
        <w:t xml:space="preserve"> </w:t>
      </w:r>
      <w:r w:rsidR="008C302C">
        <w:t>Jedoch wird in einer späteren Version ein In-Game Chat unabdingbar sein, was uns aber durch das Gerüst von Variante B nicht verhindert wird.</w:t>
      </w:r>
    </w:p>
    <w:p w:rsidR="00A20766" w:rsidRDefault="00A20766" w:rsidP="00B173E2"/>
    <w:p w:rsidR="00F32651" w:rsidRPr="00B173E2" w:rsidRDefault="00F32651" w:rsidP="00B173E2"/>
    <w:p w:rsidR="006851E3" w:rsidRDefault="006851E3" w:rsidP="00F32001">
      <w:pPr>
        <w:pStyle w:val="berschrift2"/>
      </w:pPr>
      <w:bookmarkStart w:id="37" w:name="_Toc323036426"/>
      <w:r>
        <w:t>Risikoanalyse</w:t>
      </w:r>
      <w:bookmarkEnd w:id="37"/>
    </w:p>
    <w:p w:rsidR="004D4AA9" w:rsidRDefault="00B173E2" w:rsidP="004D4AA9">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6851E3" w:rsidRDefault="00EC28C3" w:rsidP="006851E3">
      <w:r>
        <w:object w:dxaOrig="9855" w:dyaOrig="7786">
          <v:shape id="_x0000_i1026" type="#_x0000_t75" style="width:452.85pt;height:358.55pt" o:ole="">
            <v:imagedata r:id="rId12" o:title=""/>
          </v:shape>
          <o:OLEObject Type="Embed" ProgID="Visio.Drawing.11" ShapeID="_x0000_i1026" DrawAspect="Content" ObjectID="_1403421758"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w:t>
      </w:r>
      <w:proofErr w:type="spellEnd"/>
      <w:r w:rsidR="00AC050E">
        <w:t>-L</w:t>
      </w:r>
      <w:r>
        <w:t>ist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 xml:space="preserve">Wenn unsere User ihr Spiel speichern und sich darauf freuen ihr pausiertes Spiel an einem </w:t>
      </w:r>
      <w:r>
        <w:lastRenderedPageBreak/>
        <w:t>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Default="00E55CBD" w:rsidP="009D1537">
      <w:pPr>
        <w:pStyle w:val="berschrift4"/>
      </w:pPr>
      <w:r>
        <w:t xml:space="preserve">Mögliche </w:t>
      </w:r>
      <w:r w:rsidRPr="00075544">
        <w:t>Schad</w:t>
      </w:r>
      <w:r>
        <w:t>ensbegrenzung</w:t>
      </w:r>
    </w:p>
    <w:p w:rsidR="00395831" w:rsidRPr="00395831" w:rsidRDefault="00395831" w:rsidP="00395831">
      <w:r>
        <w:t xml:space="preserve">Bei diesem Szenario werden wir eine Fehlermeldung schreiben, dass sie sich neu anmelden müssen, wenn sie das Spiel nicht speichern können. Dazu werden wir einen Eintrag in den </w:t>
      </w:r>
      <w:proofErr w:type="spellStart"/>
      <w:r>
        <w:t>FAQ’s</w:t>
      </w:r>
      <w:proofErr w:type="spellEnd"/>
      <w:r>
        <w:t xml:space="preserve">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 xml:space="preserve">es kann aber auch ein </w:t>
      </w:r>
      <w:proofErr w:type="spellStart"/>
      <w:r w:rsidR="00D310F5">
        <w:t>Javascriptfehler</w:t>
      </w:r>
      <w:proofErr w:type="spellEnd"/>
      <w:r w:rsidR="00D310F5">
        <w:t xml:space="preserve"> sein, der durch einen Refresh der Seite behoben werden kan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2" w:name="_Toc323036431"/>
      <w:r>
        <w:lastRenderedPageBreak/>
        <w:t>Planung</w:t>
      </w:r>
      <w:bookmarkEnd w:id="42"/>
    </w:p>
    <w:p w:rsidR="00E101DA" w:rsidRDefault="006851E3" w:rsidP="00E101DA">
      <w:pPr>
        <w:pStyle w:val="berschrift2"/>
      </w:pPr>
      <w:bookmarkStart w:id="43" w:name="_Toc323036432"/>
      <w:r>
        <w:t>Arbeitspakete</w:t>
      </w:r>
      <w:bookmarkEnd w:id="43"/>
    </w:p>
    <w:p w:rsidR="00E93511" w:rsidRDefault="00E93511" w:rsidP="00E93511">
      <w:pPr>
        <w:pStyle w:val="berschrift3"/>
      </w:pPr>
      <w:r>
        <w:t xml:space="preserve">Arbeitspaket A </w:t>
      </w:r>
    </w:p>
    <w:p w:rsidR="00E93511" w:rsidRPr="00361604" w:rsidRDefault="00E93511" w:rsidP="00E93511">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E93511" w:rsidRPr="002E1535" w:rsidTr="00E93511">
        <w:tc>
          <w:tcPr>
            <w:tcW w:w="9369" w:type="dxa"/>
            <w:gridSpan w:val="3"/>
          </w:tcPr>
          <w:p w:rsidR="00E93511" w:rsidRPr="002E1535" w:rsidRDefault="00E93511" w:rsidP="00541BD3">
            <w:pPr>
              <w:rPr>
                <w:rFonts w:cs="Arial"/>
              </w:rPr>
            </w:pPr>
            <w:r w:rsidRPr="002E1535">
              <w:rPr>
                <w:rFonts w:cs="Arial"/>
              </w:rPr>
              <w:t xml:space="preserve">Titel (Bezeichnung): </w:t>
            </w:r>
            <w:r w:rsidR="00541BD3">
              <w:rPr>
                <w:rFonts w:cs="Arial"/>
              </w:rPr>
              <w:t>Erstellung des Konzeptes</w:t>
            </w:r>
          </w:p>
        </w:tc>
      </w:tr>
      <w:tr w:rsidR="00E93511" w:rsidRPr="002E1535" w:rsidTr="00E93511">
        <w:tc>
          <w:tcPr>
            <w:tcW w:w="9369" w:type="dxa"/>
            <w:gridSpan w:val="3"/>
          </w:tcPr>
          <w:p w:rsidR="00541BD3" w:rsidRPr="00F64481" w:rsidRDefault="00E93511" w:rsidP="00541BD3">
            <w:pPr>
              <w:rPr>
                <w:rFonts w:cs="Arial"/>
              </w:rPr>
            </w:pPr>
            <w:r w:rsidRPr="002E1535">
              <w:rPr>
                <w:rFonts w:cs="Arial"/>
              </w:rPr>
              <w:t>Ziele</w:t>
            </w:r>
            <w:r>
              <w:rPr>
                <w:rFonts w:cs="Arial"/>
              </w:rPr>
              <w:br/>
              <w:t xml:space="preserve">Ziel A: </w:t>
            </w:r>
            <w:r w:rsidR="00541BD3">
              <w:rPr>
                <w:rFonts w:cs="Arial"/>
              </w:rPr>
              <w:t>Grobe Planung der Website</w:t>
            </w:r>
            <w:r>
              <w:rPr>
                <w:rFonts w:cs="Arial"/>
              </w:rPr>
              <w:br/>
              <w:t xml:space="preserve">Ziel </w:t>
            </w:r>
            <w:r w:rsidR="00541BD3">
              <w:rPr>
                <w:rFonts w:cs="Arial"/>
              </w:rPr>
              <w:t>B</w:t>
            </w:r>
            <w:r>
              <w:rPr>
                <w:rFonts w:cs="Arial"/>
              </w:rPr>
              <w:t xml:space="preserve">: </w:t>
            </w:r>
            <w:r w:rsidR="00541BD3">
              <w:rPr>
                <w:rFonts w:cs="Arial"/>
              </w:rPr>
              <w:t>Templates für die verschiedenen Views erstellen</w:t>
            </w:r>
            <w:r w:rsidR="00541BD3">
              <w:rPr>
                <w:rFonts w:cs="Arial"/>
              </w:rPr>
              <w:br/>
              <w:t xml:space="preserve">Ziel C: </w:t>
            </w:r>
            <w:proofErr w:type="spellStart"/>
            <w:r w:rsidR="00541BD3">
              <w:rPr>
                <w:rFonts w:cs="Arial"/>
              </w:rPr>
              <w:t>Frontent</w:t>
            </w:r>
            <w:proofErr w:type="spellEnd"/>
            <w:r w:rsidR="00541BD3">
              <w:rPr>
                <w:rFonts w:cs="Arial"/>
              </w:rPr>
              <w:t xml:space="preserve"> erstellen</w:t>
            </w:r>
          </w:p>
        </w:tc>
      </w:tr>
      <w:tr w:rsidR="00E93511" w:rsidRPr="002E1535" w:rsidTr="00E93511">
        <w:tc>
          <w:tcPr>
            <w:tcW w:w="9369" w:type="dxa"/>
            <w:gridSpan w:val="3"/>
          </w:tcPr>
          <w:p w:rsidR="00E93511" w:rsidRDefault="00E93511" w:rsidP="00E93511">
            <w:pPr>
              <w:rPr>
                <w:rFonts w:cs="Arial"/>
              </w:rPr>
            </w:pPr>
            <w:r w:rsidRPr="002E1535">
              <w:rPr>
                <w:rFonts w:cs="Arial"/>
              </w:rPr>
              <w:t>Ergebnisse</w:t>
            </w:r>
            <w:r>
              <w:rPr>
                <w:rFonts w:cs="Arial"/>
              </w:rPr>
              <w:t xml:space="preserve"> Grundgerüst ist erstellt</w:t>
            </w:r>
          </w:p>
          <w:p w:rsidR="00E93511" w:rsidRPr="00FC2F0A" w:rsidRDefault="00541BD3" w:rsidP="00E93511">
            <w:pPr>
              <w:rPr>
                <w:rFonts w:cs="Arial"/>
              </w:rPr>
            </w:pPr>
            <w:r>
              <w:rPr>
                <w:rFonts w:cs="Arial"/>
              </w:rPr>
              <w:t>Grobe Planung des Projektes</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Schnittstellen / Abhängigkeiten</w:t>
            </w:r>
          </w:p>
          <w:p w:rsidR="00E93511" w:rsidRPr="002E1535" w:rsidRDefault="00541BD3" w:rsidP="00E93511">
            <w:pPr>
              <w:rPr>
                <w:rFonts w:cs="Arial"/>
                <w:color w:val="FF0000"/>
              </w:rPr>
            </w:pPr>
            <w:r>
              <w:rPr>
                <w:rFonts w:cs="Arial"/>
              </w:rPr>
              <w:t>Verlangt volle Konzentration der Teammitglieder, weil sich alle späteren Arbeitspakete auf diesem Konzept basieren.</w:t>
            </w:r>
          </w:p>
        </w:tc>
      </w:tr>
      <w:tr w:rsidR="00E93511" w:rsidRPr="002E1535" w:rsidTr="00E93511">
        <w:tc>
          <w:tcPr>
            <w:tcW w:w="5027" w:type="dxa"/>
            <w:gridSpan w:val="2"/>
          </w:tcPr>
          <w:p w:rsidR="00E93511" w:rsidRPr="002E1535" w:rsidRDefault="00E93511" w:rsidP="00E93511">
            <w:pPr>
              <w:rPr>
                <w:rFonts w:cs="Arial"/>
              </w:rPr>
            </w:pPr>
            <w:r w:rsidRPr="002E1535">
              <w:rPr>
                <w:rFonts w:cs="Arial"/>
              </w:rPr>
              <w:t>Aktivitäten in diesem AP</w:t>
            </w:r>
          </w:p>
          <w:p w:rsidR="00E93511" w:rsidRDefault="00541BD3" w:rsidP="00E93511">
            <w:pPr>
              <w:pStyle w:val="Verzeichnis3"/>
              <w:numPr>
                <w:ilvl w:val="0"/>
                <w:numId w:val="17"/>
              </w:numPr>
              <w:rPr>
                <w:rFonts w:cs="Arial"/>
              </w:rPr>
            </w:pPr>
            <w:r>
              <w:rPr>
                <w:rFonts w:cs="Arial"/>
              </w:rPr>
              <w:t>Planung der Website</w:t>
            </w:r>
          </w:p>
          <w:p w:rsidR="00541BD3" w:rsidRDefault="00541BD3" w:rsidP="00E93511">
            <w:pPr>
              <w:pStyle w:val="Verzeichnis3"/>
              <w:numPr>
                <w:ilvl w:val="0"/>
                <w:numId w:val="17"/>
              </w:numPr>
              <w:rPr>
                <w:rFonts w:cs="Arial"/>
              </w:rPr>
            </w:pPr>
            <w:r>
              <w:rPr>
                <w:rFonts w:cs="Arial"/>
              </w:rPr>
              <w:t>Templates für die verschiedenen Views</w:t>
            </w:r>
          </w:p>
          <w:p w:rsidR="00541BD3" w:rsidRPr="00FC2F0A" w:rsidRDefault="00541BD3" w:rsidP="00E93511">
            <w:pPr>
              <w:pStyle w:val="Verzeichnis3"/>
              <w:numPr>
                <w:ilvl w:val="0"/>
                <w:numId w:val="17"/>
              </w:numPr>
              <w:rPr>
                <w:rFonts w:cs="Arial"/>
              </w:rPr>
            </w:pPr>
            <w:proofErr w:type="spellStart"/>
            <w:r>
              <w:rPr>
                <w:rFonts w:cs="Arial"/>
              </w:rPr>
              <w:t>Frontent</w:t>
            </w:r>
            <w:proofErr w:type="spellEnd"/>
            <w:r>
              <w:rPr>
                <w:rFonts w:cs="Arial"/>
              </w:rPr>
              <w:t xml:space="preserve"> erstellen</w:t>
            </w:r>
          </w:p>
        </w:tc>
        <w:tc>
          <w:tcPr>
            <w:tcW w:w="4342"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Aufwand (in Personentagen)</w:t>
            </w:r>
          </w:p>
          <w:p w:rsidR="00E93511" w:rsidRPr="009F0986" w:rsidRDefault="00BF45C7" w:rsidP="00E93511">
            <w:pPr>
              <w:rPr>
                <w:rFonts w:cs="Arial"/>
                <w:color w:val="000000" w:themeColor="text1"/>
              </w:rPr>
            </w:pPr>
            <w:proofErr w:type="spellStart"/>
            <w:r>
              <w:rPr>
                <w:rFonts w:cs="Arial"/>
                <w:color w:val="000000" w:themeColor="text1"/>
              </w:rPr>
              <w:t>IPErka</w:t>
            </w:r>
            <w:proofErr w:type="spellEnd"/>
            <w:r>
              <w:rPr>
                <w:rFonts w:cs="Arial"/>
                <w:color w:val="000000" w:themeColor="text1"/>
              </w:rPr>
              <w:t xml:space="preserve"> 0.6</w:t>
            </w:r>
          </w:p>
        </w:tc>
      </w:tr>
      <w:tr w:rsidR="00E93511" w:rsidRPr="002E1535" w:rsidTr="00E93511">
        <w:tc>
          <w:tcPr>
            <w:tcW w:w="2863"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4" w:type="dxa"/>
          </w:tcPr>
          <w:p w:rsidR="00E93511" w:rsidRPr="002E1535" w:rsidRDefault="00E93511" w:rsidP="00E93511">
            <w:pPr>
              <w:rPr>
                <w:rFonts w:cs="Arial"/>
              </w:rPr>
            </w:pPr>
            <w:r w:rsidRPr="002E1535">
              <w:rPr>
                <w:rFonts w:cs="Arial"/>
              </w:rPr>
              <w:t>Qualitätskontrolle (Qualitätskriterien, Prüfmethoden und –Zeitpunkte)</w:t>
            </w:r>
          </w:p>
        </w:tc>
        <w:tc>
          <w:tcPr>
            <w:tcW w:w="4342" w:type="dxa"/>
          </w:tcPr>
          <w:p w:rsidR="00E93511" w:rsidRPr="002E1535" w:rsidRDefault="00E93511" w:rsidP="00E93511">
            <w:pPr>
              <w:rPr>
                <w:rFonts w:cs="Arial"/>
              </w:rPr>
            </w:pPr>
            <w:r w:rsidRPr="002E1535">
              <w:rPr>
                <w:rFonts w:cs="Arial"/>
              </w:rPr>
              <w:t>Abschlussarbeiten</w:t>
            </w:r>
          </w:p>
        </w:tc>
      </w:tr>
      <w:tr w:rsidR="00E93511" w:rsidRPr="002E1535" w:rsidTr="00E93511">
        <w:tc>
          <w:tcPr>
            <w:tcW w:w="2863" w:type="dxa"/>
          </w:tcPr>
          <w:p w:rsidR="00E93511" w:rsidRPr="009F0088" w:rsidRDefault="00541BD3" w:rsidP="00E93511">
            <w:pPr>
              <w:rPr>
                <w:rFonts w:cs="Arial"/>
                <w:color w:val="FF0000"/>
              </w:rPr>
            </w:pPr>
            <w:r>
              <w:rPr>
                <w:rFonts w:cs="Arial"/>
              </w:rPr>
              <w:t>Wenn die Planung für die späteren Arbeitsschritte zur Verfügung steht, ist der Termin eingehalten.</w:t>
            </w:r>
          </w:p>
        </w:tc>
        <w:tc>
          <w:tcPr>
            <w:tcW w:w="2164" w:type="dxa"/>
          </w:tcPr>
          <w:p w:rsidR="00E93511" w:rsidRPr="009F0088" w:rsidRDefault="00541BD3" w:rsidP="00E93511">
            <w:pPr>
              <w:rPr>
                <w:rStyle w:val="FormatvorlageKomplexArial14ptRot"/>
                <w:sz w:val="22"/>
                <w:szCs w:val="22"/>
              </w:rPr>
            </w:pPr>
            <w:r>
              <w:rPr>
                <w:rStyle w:val="FormatvorlageKomplexArial14ptRot"/>
                <w:color w:val="auto"/>
                <w:sz w:val="22"/>
                <w:szCs w:val="22"/>
              </w:rPr>
              <w:t>Die Planung muss nicht mehr geändert werden, wenn sie ausführlich ausgeführt wurde.</w:t>
            </w:r>
          </w:p>
        </w:tc>
        <w:tc>
          <w:tcPr>
            <w:tcW w:w="4342" w:type="dxa"/>
          </w:tcPr>
          <w:p w:rsidR="00E93511" w:rsidRPr="009F0088" w:rsidRDefault="00E93511" w:rsidP="00541BD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3511" w:rsidRDefault="00E93511" w:rsidP="00E93511"/>
    <w:p w:rsidR="00E3317D" w:rsidRDefault="00E3317D">
      <w:pPr>
        <w:rPr>
          <w:rFonts w:eastAsiaTheme="majorEastAsia" w:cstheme="majorBidi"/>
          <w:b/>
          <w:bCs/>
          <w:i/>
        </w:rPr>
      </w:pPr>
      <w:r>
        <w:br w:type="page"/>
      </w:r>
    </w:p>
    <w:p w:rsidR="008849F4" w:rsidRDefault="007C05F7" w:rsidP="007C05F7">
      <w:pPr>
        <w:pStyle w:val="berschrift3"/>
      </w:pPr>
      <w:bookmarkStart w:id="44" w:name="_Toc323036433"/>
      <w:r>
        <w:lastRenderedPageBreak/>
        <w:t xml:space="preserve">Arbeitspaket </w:t>
      </w:r>
      <w:bookmarkEnd w:id="44"/>
      <w:r w:rsidR="00E93511">
        <w:t>B</w:t>
      </w:r>
    </w:p>
    <w:p w:rsidR="00B63198" w:rsidRPr="00361604" w:rsidRDefault="00B63198" w:rsidP="00B63198">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4844F7" w:rsidRPr="002E1535" w:rsidTr="009A3969">
        <w:tc>
          <w:tcPr>
            <w:tcW w:w="9369" w:type="dxa"/>
            <w:gridSpan w:val="3"/>
          </w:tcPr>
          <w:p w:rsidR="004844F7" w:rsidRPr="002E1535" w:rsidRDefault="004844F7" w:rsidP="000B1D50">
            <w:pPr>
              <w:rPr>
                <w:rFonts w:cs="Arial"/>
              </w:rPr>
            </w:pPr>
            <w:r w:rsidRPr="002E1535">
              <w:rPr>
                <w:rFonts w:cs="Arial"/>
              </w:rPr>
              <w:t xml:space="preserve">Titel (Bezeichnung): </w:t>
            </w:r>
            <w:r w:rsidR="00FC2F0A">
              <w:rPr>
                <w:rFonts w:cs="Arial"/>
              </w:rPr>
              <w:t>Grundgerüst</w:t>
            </w:r>
          </w:p>
        </w:tc>
      </w:tr>
      <w:tr w:rsidR="004844F7" w:rsidRPr="002E1535" w:rsidTr="009A3969">
        <w:tc>
          <w:tcPr>
            <w:tcW w:w="9369" w:type="dxa"/>
            <w:gridSpan w:val="3"/>
          </w:tcPr>
          <w:p w:rsidR="00FC2F0A" w:rsidRPr="00F64481" w:rsidRDefault="004844F7" w:rsidP="00FC2F0A">
            <w:pPr>
              <w:rPr>
                <w:rFonts w:cs="Arial"/>
              </w:rPr>
            </w:pPr>
            <w:r w:rsidRPr="002E1535">
              <w:rPr>
                <w:rFonts w:cs="Arial"/>
              </w:rPr>
              <w:t>Ziele</w:t>
            </w:r>
            <w:r w:rsidR="00FC2F0A">
              <w:rPr>
                <w:rFonts w:cs="Arial"/>
              </w:rPr>
              <w:br/>
              <w:t>Ziel A: Basis Layout erstellen, mit Standard CSS Klassen</w:t>
            </w:r>
            <w:r w:rsidR="00FC2F0A">
              <w:rPr>
                <w:rFonts w:cs="Arial"/>
              </w:rPr>
              <w:br/>
              <w:t>Ziel B: Farbkonzept erstellen</w:t>
            </w:r>
            <w:r w:rsidR="00FC2F0A">
              <w:rPr>
                <w:rFonts w:cs="Arial"/>
              </w:rPr>
              <w:br/>
              <w:t>Ziel C: Templates für die verschiedenen Views erstellen</w:t>
            </w:r>
          </w:p>
        </w:tc>
      </w:tr>
      <w:tr w:rsidR="004844F7" w:rsidRPr="002E1535" w:rsidTr="009A3969">
        <w:tc>
          <w:tcPr>
            <w:tcW w:w="9369" w:type="dxa"/>
            <w:gridSpan w:val="3"/>
          </w:tcPr>
          <w:p w:rsidR="00FC2F0A" w:rsidRDefault="004844F7" w:rsidP="00FC2F0A">
            <w:pPr>
              <w:rPr>
                <w:rFonts w:cs="Arial"/>
              </w:rPr>
            </w:pPr>
            <w:r w:rsidRPr="002E1535">
              <w:rPr>
                <w:rFonts w:cs="Arial"/>
              </w:rPr>
              <w:t>Ergebnisse</w:t>
            </w:r>
            <w:r w:rsidR="00FC2F0A">
              <w:rPr>
                <w:rFonts w:cs="Arial"/>
              </w:rPr>
              <w:t xml:space="preserve"> Grundgerüst ist erstell</w:t>
            </w:r>
            <w:r w:rsidR="00997C9D">
              <w:rPr>
                <w:rFonts w:cs="Arial"/>
              </w:rPr>
              <w:t>t</w:t>
            </w:r>
          </w:p>
          <w:p w:rsidR="00DA367F" w:rsidRPr="00FC2F0A" w:rsidRDefault="00FC2F0A" w:rsidP="00FC2F0A">
            <w:pPr>
              <w:rPr>
                <w:rFonts w:cs="Arial"/>
              </w:rPr>
            </w:pPr>
            <w:r w:rsidRPr="00FC2F0A">
              <w:rPr>
                <w:rFonts w:cs="Arial"/>
              </w:rPr>
              <w:t>Grobes Layout, Farbkonzept, Templates, Benutzerprofil, Spielansicht, Listenansicht der Benutzer &amp; Spiele &amp; Standard CSS Klassen</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FC2F0A" w:rsidP="00FC2F0A">
            <w:pPr>
              <w:rPr>
                <w:rFonts w:cs="Arial"/>
                <w:color w:val="FF0000"/>
              </w:rPr>
            </w:pPr>
            <w:r w:rsidRPr="00FC2F0A">
              <w:rPr>
                <w:rFonts w:cs="Arial"/>
              </w:rPr>
              <w:t>K</w:t>
            </w:r>
            <w:r>
              <w:rPr>
                <w:rFonts w:cs="Arial"/>
              </w:rPr>
              <w:t xml:space="preserve">onzeption verschiedenen Seiten wurde im </w:t>
            </w:r>
            <w:proofErr w:type="spellStart"/>
            <w:r>
              <w:rPr>
                <w:rFonts w:cs="Arial"/>
              </w:rPr>
              <w:t>Powerpoint</w:t>
            </w:r>
            <w:proofErr w:type="spellEnd"/>
            <w:r>
              <w:rPr>
                <w:rFonts w:cs="Arial"/>
              </w:rPr>
              <w:t xml:space="preserve"> erstellt, damit wir eine gewisse Vorlage haben um dann zusammen gezielt an unserem Produkt zu arbeiten.</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37107A" w:rsidRDefault="00FC2F0A" w:rsidP="00FC2F0A">
            <w:pPr>
              <w:pStyle w:val="Verzeichnis3"/>
              <w:numPr>
                <w:ilvl w:val="0"/>
                <w:numId w:val="17"/>
              </w:numPr>
              <w:rPr>
                <w:rFonts w:cs="Arial"/>
              </w:rPr>
            </w:pPr>
            <w:r>
              <w:rPr>
                <w:rFonts w:cs="Arial"/>
              </w:rPr>
              <w:t>Layout erstellen</w:t>
            </w:r>
          </w:p>
          <w:p w:rsidR="00FC2F0A" w:rsidRDefault="00FC2F0A" w:rsidP="00FC2F0A">
            <w:pPr>
              <w:pStyle w:val="Verzeichnis3"/>
              <w:numPr>
                <w:ilvl w:val="0"/>
                <w:numId w:val="17"/>
              </w:numPr>
              <w:rPr>
                <w:rFonts w:cs="Arial"/>
              </w:rPr>
            </w:pPr>
            <w:r>
              <w:rPr>
                <w:rFonts w:cs="Arial"/>
              </w:rPr>
              <w:t>Farbkonzept definieren</w:t>
            </w:r>
          </w:p>
          <w:p w:rsidR="00FC2F0A" w:rsidRDefault="00FC2F0A" w:rsidP="00FC2F0A">
            <w:pPr>
              <w:pStyle w:val="Verzeichnis3"/>
              <w:numPr>
                <w:ilvl w:val="0"/>
                <w:numId w:val="17"/>
              </w:numPr>
              <w:rPr>
                <w:rFonts w:cs="Arial"/>
              </w:rPr>
            </w:pPr>
            <w:r>
              <w:rPr>
                <w:rFonts w:cs="Arial"/>
              </w:rPr>
              <w:t>Templates für die verschiedenen Views</w:t>
            </w:r>
          </w:p>
          <w:p w:rsidR="00FC2F0A" w:rsidRPr="00FC2F0A" w:rsidRDefault="00FC2F0A" w:rsidP="00FC2F0A">
            <w:pPr>
              <w:pStyle w:val="Verzeichnis3"/>
              <w:numPr>
                <w:ilvl w:val="0"/>
                <w:numId w:val="17"/>
              </w:numPr>
              <w:rPr>
                <w:rFonts w:cs="Arial"/>
              </w:rPr>
            </w:pPr>
            <w:r>
              <w:rPr>
                <w:rFonts w:cs="Arial"/>
              </w:rPr>
              <w:t>Benutzeransicht, Spielansicht &amp; Listenansicht definieren.</w:t>
            </w:r>
          </w:p>
        </w:tc>
        <w:tc>
          <w:tcPr>
            <w:tcW w:w="4342" w:type="dxa"/>
          </w:tcPr>
          <w:p w:rsidR="004844F7" w:rsidRPr="002E1535" w:rsidRDefault="004844F7" w:rsidP="009A3969">
            <w:pPr>
              <w:rPr>
                <w:rFonts w:cs="Arial"/>
              </w:rPr>
            </w:pPr>
            <w:r w:rsidRPr="002E1535">
              <w:rPr>
                <w:rFonts w:cs="Arial"/>
              </w:rPr>
              <w:t>Termine [Anz. Tage, Was]</w:t>
            </w:r>
          </w:p>
          <w:p w:rsidR="004844F7" w:rsidRPr="00DA367F" w:rsidRDefault="00B61962" w:rsidP="00215411">
            <w:pPr>
              <w:rPr>
                <w:rStyle w:val="FormatvorlageKomplexArial14ptRot"/>
                <w:color w:val="auto"/>
                <w:sz w:val="22"/>
                <w:szCs w:val="22"/>
              </w:rPr>
            </w:pPr>
            <w:r>
              <w:rPr>
                <w:rStyle w:val="FormatvorlageKomplexArial14ptRot"/>
                <w:color w:val="auto"/>
                <w:sz w:val="22"/>
                <w:szCs w:val="22"/>
              </w:rPr>
              <w:t>1 Tag</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210734" w:rsidRPr="002E1535" w:rsidRDefault="00BF45C7" w:rsidP="00210734">
            <w:pPr>
              <w:rPr>
                <w:rFonts w:cs="Arial"/>
              </w:rPr>
            </w:pPr>
            <w:proofErr w:type="spellStart"/>
            <w:r>
              <w:rPr>
                <w:rFonts w:cs="Arial"/>
              </w:rPr>
              <w:t>IPErka</w:t>
            </w:r>
            <w:proofErr w:type="spellEnd"/>
            <w:r>
              <w:rPr>
                <w:rFonts w:cs="Arial"/>
              </w:rPr>
              <w:t xml:space="preserve"> 0.4</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37107A" w:rsidRPr="009F0088" w:rsidRDefault="005C1D63" w:rsidP="009A3969">
            <w:pPr>
              <w:rPr>
                <w:rFonts w:cs="Arial"/>
                <w:color w:val="FF0000"/>
              </w:rPr>
            </w:pPr>
            <w:r>
              <w:rPr>
                <w:rFonts w:cs="Arial"/>
              </w:rPr>
              <w:t>Dadurch, dass man sich nur auf die Grundelemente (</w:t>
            </w:r>
            <w:proofErr w:type="spellStart"/>
            <w:r>
              <w:rPr>
                <w:rFonts w:cs="Arial"/>
              </w:rPr>
              <w:t>table</w:t>
            </w:r>
            <w:proofErr w:type="spellEnd"/>
            <w:r>
              <w:rPr>
                <w:rFonts w:cs="Arial"/>
              </w:rPr>
              <w:t xml:space="preserve">, UL </w:t>
            </w:r>
            <w:proofErr w:type="spellStart"/>
            <w:r>
              <w:rPr>
                <w:rFonts w:cs="Arial"/>
              </w:rPr>
              <w:t>u.s.w</w:t>
            </w:r>
            <w:proofErr w:type="spellEnd"/>
            <w:r>
              <w:rPr>
                <w:rFonts w:cs="Arial"/>
              </w:rPr>
              <w:t>) und sich nur auf ein grobes Design fixiert.</w:t>
            </w:r>
          </w:p>
        </w:tc>
        <w:tc>
          <w:tcPr>
            <w:tcW w:w="2164" w:type="dxa"/>
          </w:tcPr>
          <w:p w:rsidR="00CB38E3" w:rsidRPr="009F0088" w:rsidRDefault="005C1D63" w:rsidP="009A3969">
            <w:pPr>
              <w:rPr>
                <w:rStyle w:val="FormatvorlageKomplexArial14ptRot"/>
                <w:sz w:val="22"/>
                <w:szCs w:val="22"/>
              </w:rPr>
            </w:pPr>
            <w:r>
              <w:rPr>
                <w:rStyle w:val="FormatvorlageKomplexArial14ptRot"/>
                <w:color w:val="auto"/>
                <w:sz w:val="22"/>
                <w:szCs w:val="22"/>
              </w:rPr>
              <w:t xml:space="preserve">Falls es CSS Klassen für die Grundelemente gibt </w:t>
            </w:r>
            <w:r w:rsidRPr="005C1D63">
              <w:rPr>
                <w:rStyle w:val="FormatvorlageKomplexArial14ptRot"/>
                <w:color w:val="auto"/>
                <w:sz w:val="22"/>
                <w:szCs w:val="22"/>
              </w:rPr>
              <w:sym w:font="Wingdings" w:char="F0E0"/>
            </w:r>
            <w:r>
              <w:rPr>
                <w:rStyle w:val="FormatvorlageKomplexArial14ptRot"/>
                <w:color w:val="auto"/>
                <w:sz w:val="22"/>
                <w:szCs w:val="22"/>
              </w:rPr>
              <w:t xml:space="preserve"> als </w:t>
            </w:r>
            <w:proofErr w:type="spellStart"/>
            <w:r>
              <w:rPr>
                <w:rStyle w:val="FormatvorlageKomplexArial14ptRot"/>
                <w:color w:val="auto"/>
                <w:sz w:val="22"/>
                <w:szCs w:val="22"/>
              </w:rPr>
              <w:t>html</w:t>
            </w:r>
            <w:proofErr w:type="spellEnd"/>
            <w:r>
              <w:rPr>
                <w:rStyle w:val="FormatvorlageKomplexArial14ptRot"/>
                <w:color w:val="auto"/>
                <w:sz w:val="22"/>
                <w:szCs w:val="22"/>
              </w:rPr>
              <w:t xml:space="preserve"> Dokument ersichtlich.</w:t>
            </w:r>
          </w:p>
        </w:tc>
        <w:tc>
          <w:tcPr>
            <w:tcW w:w="4342" w:type="dxa"/>
          </w:tcPr>
          <w:p w:rsidR="000C4812" w:rsidRPr="009F0088" w:rsidRDefault="005C1D63" w:rsidP="005C1D6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t>Style &amp; Layout besprechen / beurteile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4844F7"/>
    <w:p w:rsidR="00FC2F0A" w:rsidRDefault="00FC2F0A">
      <w:r>
        <w:br w:type="page"/>
      </w:r>
    </w:p>
    <w:p w:rsidR="00FC2F0A" w:rsidRDefault="00E93511" w:rsidP="00FC2F0A">
      <w:pPr>
        <w:pStyle w:val="berschrift3"/>
      </w:pPr>
      <w:r>
        <w:lastRenderedPageBreak/>
        <w:t>Arbeitspaket C</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9"/>
        <w:gridCol w:w="2160"/>
        <w:gridCol w:w="4289"/>
      </w:tblGrid>
      <w:tr w:rsidR="00FC2F0A" w:rsidRPr="002E1535" w:rsidTr="002F1DDB">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QL Datenmodell erstellen</w:t>
            </w:r>
          </w:p>
        </w:tc>
      </w:tr>
      <w:tr w:rsidR="00FC2F0A" w:rsidRPr="002E1535" w:rsidTr="002F1DDB">
        <w:tc>
          <w:tcPr>
            <w:tcW w:w="9288" w:type="dxa"/>
            <w:gridSpan w:val="3"/>
          </w:tcPr>
          <w:p w:rsidR="00FC2F0A" w:rsidRPr="00F64481" w:rsidRDefault="00FC2F0A" w:rsidP="00FC2F0A">
            <w:pPr>
              <w:rPr>
                <w:rFonts w:cs="Arial"/>
              </w:rPr>
            </w:pPr>
            <w:r w:rsidRPr="002E1535">
              <w:rPr>
                <w:rFonts w:cs="Arial"/>
              </w:rPr>
              <w:t>Ziele</w:t>
            </w:r>
            <w:r w:rsidR="00075A0D">
              <w:rPr>
                <w:rFonts w:cs="Arial"/>
              </w:rPr>
              <w:br/>
              <w:t>Ziel A: Das Datenmodell wurde erstellt &amp; man kann anfangen die Datenbank zu erstellen.</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atenmodell ist fertiggestellt</w:t>
            </w:r>
            <w:r>
              <w:rPr>
                <w:rFonts w:cs="Arial"/>
              </w:rPr>
              <w:br/>
              <w:t>Integrität &amp; Cascading wurden berücksichtigt.</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5C1D63">
            <w:pPr>
              <w:rPr>
                <w:rFonts w:cs="Arial"/>
                <w:color w:val="FF0000"/>
              </w:rPr>
            </w:pPr>
            <w:r>
              <w:rPr>
                <w:rFonts w:cs="Arial"/>
              </w:rPr>
              <w:t>Es muss definiert sein, was wir für Funktionen in unsere Seite einbauen, damit wir die dazugehörigen Tabellen &amp; Attribute erstellen können</w:t>
            </w:r>
            <w:r w:rsidR="005C1D63">
              <w:rPr>
                <w:rFonts w:cs="Arial"/>
              </w:rPr>
              <w:t>.</w:t>
            </w:r>
          </w:p>
        </w:tc>
      </w:tr>
      <w:tr w:rsidR="00FC2F0A" w:rsidRPr="002E1535" w:rsidTr="002F1DDB">
        <w:tc>
          <w:tcPr>
            <w:tcW w:w="4999" w:type="dxa"/>
            <w:gridSpan w:val="2"/>
          </w:tcPr>
          <w:p w:rsidR="00FC2F0A" w:rsidRPr="002E1535" w:rsidRDefault="00FC2F0A" w:rsidP="00FC2F0A">
            <w:pPr>
              <w:rPr>
                <w:rFonts w:cs="Arial"/>
              </w:rPr>
            </w:pPr>
            <w:r w:rsidRPr="002E1535">
              <w:rPr>
                <w:rFonts w:cs="Arial"/>
              </w:rPr>
              <w:t>Aktivitäten in diesem AP</w:t>
            </w:r>
          </w:p>
          <w:p w:rsidR="00FC2F0A" w:rsidRDefault="00075A0D" w:rsidP="00075A0D">
            <w:pPr>
              <w:pStyle w:val="Verzeichnis3"/>
              <w:numPr>
                <w:ilvl w:val="0"/>
                <w:numId w:val="17"/>
              </w:numPr>
              <w:rPr>
                <w:rFonts w:cs="Arial"/>
              </w:rPr>
            </w:pPr>
            <w:r>
              <w:rPr>
                <w:rFonts w:cs="Arial"/>
              </w:rPr>
              <w:t>Datenmodell erstellen</w:t>
            </w:r>
          </w:p>
          <w:p w:rsidR="00075A0D" w:rsidRDefault="00075A0D" w:rsidP="00075A0D">
            <w:pPr>
              <w:pStyle w:val="Verzeichnis3"/>
              <w:numPr>
                <w:ilvl w:val="0"/>
                <w:numId w:val="17"/>
              </w:numPr>
              <w:rPr>
                <w:rFonts w:cs="Arial"/>
              </w:rPr>
            </w:pPr>
            <w:r>
              <w:rPr>
                <w:rFonts w:cs="Arial"/>
              </w:rPr>
              <w:t>Beziehungen einzeichnen</w:t>
            </w:r>
            <w:r w:rsidR="005C1D63">
              <w:rPr>
                <w:rFonts w:cs="Arial"/>
              </w:rPr>
              <w:t xml:space="preserve"> (ERM)</w:t>
            </w:r>
          </w:p>
          <w:p w:rsidR="00075A0D" w:rsidRPr="00075A0D" w:rsidRDefault="00075A0D" w:rsidP="00075A0D">
            <w:pPr>
              <w:pStyle w:val="Verzeichnis3"/>
              <w:numPr>
                <w:ilvl w:val="0"/>
                <w:numId w:val="17"/>
              </w:numPr>
              <w:rPr>
                <w:rFonts w:cs="Arial"/>
              </w:rPr>
            </w:pPr>
            <w:r>
              <w:rPr>
                <w:rFonts w:cs="Arial"/>
              </w:rPr>
              <w:t>Cascading</w:t>
            </w:r>
          </w:p>
        </w:tc>
        <w:tc>
          <w:tcPr>
            <w:tcW w:w="4289"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t>1 Tag</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F45C7" w:rsidP="00FC2F0A">
            <w:pPr>
              <w:rPr>
                <w:rFonts w:cs="Arial"/>
              </w:rPr>
            </w:pPr>
            <w:proofErr w:type="spellStart"/>
            <w:r>
              <w:rPr>
                <w:rFonts w:cs="Arial"/>
              </w:rPr>
              <w:t>IPErka</w:t>
            </w:r>
            <w:proofErr w:type="spellEnd"/>
            <w:r>
              <w:rPr>
                <w:rFonts w:cs="Arial"/>
              </w:rPr>
              <w:t xml:space="preserve"> 0.2</w:t>
            </w:r>
          </w:p>
        </w:tc>
      </w:tr>
      <w:tr w:rsidR="00FC2F0A" w:rsidRPr="002E1535" w:rsidTr="002F1DDB">
        <w:tc>
          <w:tcPr>
            <w:tcW w:w="2839"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9" w:type="dxa"/>
          </w:tcPr>
          <w:p w:rsidR="00FC2F0A" w:rsidRPr="002E1535" w:rsidRDefault="00FC2F0A" w:rsidP="00FC2F0A">
            <w:pPr>
              <w:rPr>
                <w:rFonts w:cs="Arial"/>
              </w:rPr>
            </w:pPr>
            <w:r w:rsidRPr="002E1535">
              <w:rPr>
                <w:rFonts w:cs="Arial"/>
              </w:rPr>
              <w:t>Abschlussarbeiten</w:t>
            </w:r>
          </w:p>
        </w:tc>
      </w:tr>
      <w:tr w:rsidR="00FC2F0A" w:rsidRPr="002E1535" w:rsidTr="002F1DDB">
        <w:tc>
          <w:tcPr>
            <w:tcW w:w="2839" w:type="dxa"/>
          </w:tcPr>
          <w:p w:rsidR="00FC2F0A" w:rsidRPr="009F0088" w:rsidRDefault="000A0B23" w:rsidP="00FC2F0A">
            <w:pPr>
              <w:rPr>
                <w:rFonts w:cs="Arial"/>
                <w:color w:val="FF0000"/>
              </w:rPr>
            </w:pPr>
            <w:r>
              <w:rPr>
                <w:rStyle w:val="FormatvorlageKomplexArial14ptRot"/>
                <w:color w:val="auto"/>
                <w:sz w:val="22"/>
                <w:szCs w:val="22"/>
              </w:rPr>
              <w:t xml:space="preserve">Risiko: </w:t>
            </w:r>
            <w:r w:rsidRPr="000A0B23">
              <w:rPr>
                <w:rStyle w:val="FormatvorlageKomplexArial14ptRot"/>
                <w:color w:val="auto"/>
                <w:sz w:val="22"/>
                <w:szCs w:val="22"/>
              </w:rPr>
              <w:t>Mangelnde Konzeptplanung (fehlende Attribute oder Tabellen)</w:t>
            </w:r>
          </w:p>
        </w:tc>
        <w:tc>
          <w:tcPr>
            <w:tcW w:w="2160" w:type="dxa"/>
          </w:tcPr>
          <w:p w:rsidR="00FC2F0A" w:rsidRPr="009F0088" w:rsidRDefault="005C1D63" w:rsidP="00FC2F0A">
            <w:pPr>
              <w:rPr>
                <w:rStyle w:val="FormatvorlageKomplexArial14ptRot"/>
                <w:sz w:val="22"/>
                <w:szCs w:val="22"/>
              </w:rPr>
            </w:pPr>
            <w:r>
              <w:rPr>
                <w:rStyle w:val="FormatvorlageKomplexArial14ptRot"/>
                <w:color w:val="auto"/>
                <w:sz w:val="22"/>
                <w:szCs w:val="22"/>
              </w:rPr>
              <w:t>Falls alle Daten als Datenbankmodell vorhanden sind.</w:t>
            </w:r>
          </w:p>
        </w:tc>
        <w:tc>
          <w:tcPr>
            <w:tcW w:w="4289" w:type="dxa"/>
          </w:tcPr>
          <w:p w:rsidR="00FC2F0A" w:rsidRPr="009F0088" w:rsidRDefault="005C1D63" w:rsidP="00FC2F0A">
            <w:pPr>
              <w:rPr>
                <w:rStyle w:val="FormatvorlageKomplexArial14ptRot"/>
                <w:color w:val="auto"/>
                <w:sz w:val="22"/>
                <w:szCs w:val="22"/>
              </w:rPr>
            </w:pPr>
            <w:r>
              <w:rPr>
                <w:rStyle w:val="FormatvorlageKomplexArial14ptRot"/>
                <w:color w:val="auto"/>
                <w:sz w:val="22"/>
                <w:szCs w:val="22"/>
              </w:rPr>
              <w:t>Besprechung der Relatio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D</w:t>
      </w:r>
    </w:p>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5"/>
        <w:gridCol w:w="2160"/>
        <w:gridCol w:w="4283"/>
      </w:tblGrid>
      <w:tr w:rsidR="00FC2F0A" w:rsidRPr="002E1535" w:rsidTr="00FC2F0A">
        <w:tc>
          <w:tcPr>
            <w:tcW w:w="9369" w:type="dxa"/>
            <w:gridSpan w:val="3"/>
          </w:tcPr>
          <w:p w:rsidR="00FC2F0A" w:rsidRPr="002E1535" w:rsidRDefault="00FC2F0A" w:rsidP="00FC2F0A">
            <w:pPr>
              <w:rPr>
                <w:rFonts w:cs="Arial"/>
              </w:rPr>
            </w:pPr>
            <w:r w:rsidRPr="002E1535">
              <w:rPr>
                <w:rFonts w:cs="Arial"/>
              </w:rPr>
              <w:t xml:space="preserve">Titel (Bezeichnung): </w:t>
            </w:r>
            <w:r w:rsidR="00075A0D" w:rsidRPr="00075A0D">
              <w:rPr>
                <w:rFonts w:cs="Arial"/>
              </w:rPr>
              <w:t xml:space="preserve">Benutzer </w:t>
            </w:r>
            <w:proofErr w:type="spellStart"/>
            <w:r w:rsidR="00075A0D" w:rsidRPr="00075A0D">
              <w:rPr>
                <w:rFonts w:cs="Arial"/>
              </w:rPr>
              <w:t>verwaltung</w:t>
            </w:r>
            <w:proofErr w:type="spellEnd"/>
          </w:p>
        </w:tc>
      </w:tr>
      <w:tr w:rsidR="00FC2F0A" w:rsidRPr="002E1535" w:rsidTr="00FC2F0A">
        <w:tc>
          <w:tcPr>
            <w:tcW w:w="9369" w:type="dxa"/>
            <w:gridSpan w:val="3"/>
          </w:tcPr>
          <w:p w:rsidR="00FC2F0A" w:rsidRPr="00F64481" w:rsidRDefault="00FC2F0A" w:rsidP="00075A0D">
            <w:pPr>
              <w:rPr>
                <w:rFonts w:cs="Arial"/>
              </w:rPr>
            </w:pPr>
            <w:r w:rsidRPr="002E1535">
              <w:rPr>
                <w:rFonts w:cs="Arial"/>
              </w:rPr>
              <w:t>Ziele</w:t>
            </w:r>
            <w:r w:rsidR="00075A0D">
              <w:rPr>
                <w:rFonts w:cs="Arial"/>
              </w:rPr>
              <w:br/>
              <w:t xml:space="preserve">Ziel A: Registrierung, Login &amp; </w:t>
            </w:r>
            <w:proofErr w:type="spellStart"/>
            <w:r w:rsidR="00075A0D">
              <w:rPr>
                <w:rFonts w:cs="Arial"/>
              </w:rPr>
              <w:t>Logout</w:t>
            </w:r>
            <w:proofErr w:type="spellEnd"/>
            <w:r w:rsidR="00075A0D">
              <w:rPr>
                <w:rFonts w:cs="Arial"/>
              </w:rPr>
              <w:br/>
              <w:t xml:space="preserve">Ziel B: Gast </w:t>
            </w:r>
            <w:proofErr w:type="spellStart"/>
            <w:r w:rsidR="00075A0D">
              <w:rPr>
                <w:rFonts w:cs="Arial"/>
              </w:rPr>
              <w:t>erkennung</w:t>
            </w:r>
            <w:proofErr w:type="spellEnd"/>
            <w:r w:rsidR="00075A0D">
              <w:rPr>
                <w:rFonts w:cs="Arial"/>
              </w:rPr>
              <w:br/>
              <w:t>Ziel C: Benutzergruppen erstellen (Gast Spieler und Moderator)</w:t>
            </w:r>
            <w:r w:rsidR="00075A0D">
              <w:rPr>
                <w:rFonts w:cs="Arial"/>
              </w:rPr>
              <w:br/>
              <w:t>Ziel D: Profilseite</w:t>
            </w:r>
            <w:r w:rsidR="00075A0D">
              <w:rPr>
                <w:rFonts w:cs="Arial"/>
              </w:rPr>
              <w:br/>
              <w:t>Ziel E: Passwort zurücksetzen</w:t>
            </w:r>
            <w:r w:rsidR="00936A5E">
              <w:rPr>
                <w:rFonts w:cs="Arial"/>
              </w:rPr>
              <w:br/>
              <w:t>Ziel F: Nach Benutzernamen kann gesucht werd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ie Benutzerverwaltung wurde erstellt mit allen dazugehörigen Zie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FC2F0A">
            <w:pPr>
              <w:rPr>
                <w:rFonts w:cs="Arial"/>
                <w:color w:val="FF0000"/>
              </w:rPr>
            </w:pPr>
            <w:r w:rsidRPr="00075A0D">
              <w:rPr>
                <w:rFonts w:cs="Arial"/>
              </w:rPr>
              <w:t>Das Grundgerüst und das Datenmodell müssen für die</w:t>
            </w:r>
            <w:r>
              <w:rPr>
                <w:rFonts w:cs="Arial"/>
              </w:rPr>
              <w:t>ses Arbeitspaket erstellt sei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Pr="00075A0D" w:rsidRDefault="00075A0D" w:rsidP="00075A0D">
            <w:pPr>
              <w:pStyle w:val="Verzeichnis3"/>
              <w:numPr>
                <w:ilvl w:val="0"/>
                <w:numId w:val="17"/>
              </w:numPr>
              <w:rPr>
                <w:rFonts w:cs="Arial"/>
              </w:rPr>
            </w:pPr>
            <w:r>
              <w:rPr>
                <w:rFonts w:cs="Arial"/>
              </w:rPr>
              <w:t>Die Benutzerverwaltung ist erstellt</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5 Tage</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BF45C7"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0A0B23" w:rsidP="00FC2F0A">
            <w:pPr>
              <w:rPr>
                <w:rFonts w:cs="Arial"/>
                <w:color w:val="FF0000"/>
              </w:rPr>
            </w:pPr>
            <w:r>
              <w:rPr>
                <w:rFonts w:cs="Arial"/>
              </w:rPr>
              <w:t xml:space="preserve">Falls die Benutzerverwaltung in das benutzerhandbuch übernommen werden kann, ist der Termin eingehalten worden. </w:t>
            </w:r>
          </w:p>
        </w:tc>
        <w:tc>
          <w:tcPr>
            <w:tcW w:w="2164" w:type="dxa"/>
          </w:tcPr>
          <w:p w:rsidR="00FC2F0A" w:rsidRPr="009F0088" w:rsidRDefault="000A0B23" w:rsidP="00FC2F0A">
            <w:pPr>
              <w:rPr>
                <w:rStyle w:val="FormatvorlageKomplexArial14ptRot"/>
                <w:sz w:val="22"/>
                <w:szCs w:val="22"/>
              </w:rPr>
            </w:pPr>
            <w:r>
              <w:rPr>
                <w:rStyle w:val="FormatvorlageKomplexArial14ptRot"/>
                <w:color w:val="auto"/>
                <w:sz w:val="22"/>
                <w:szCs w:val="22"/>
              </w:rPr>
              <w:t>Die Standardwerte sind korrekt gesetzt, wenn ein neuer Benutzer erstellt wird.</w:t>
            </w:r>
          </w:p>
        </w:tc>
        <w:tc>
          <w:tcPr>
            <w:tcW w:w="4342" w:type="dxa"/>
          </w:tcPr>
          <w:p w:rsidR="00FC2F0A" w:rsidRPr="009F0088" w:rsidRDefault="009F0986" w:rsidP="000A0B2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E</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075A0D">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pielverwaltung</w:t>
            </w:r>
          </w:p>
        </w:tc>
      </w:tr>
      <w:tr w:rsidR="00FC2F0A" w:rsidRPr="002E1535" w:rsidTr="00075A0D">
        <w:tc>
          <w:tcPr>
            <w:tcW w:w="9288" w:type="dxa"/>
            <w:gridSpan w:val="3"/>
          </w:tcPr>
          <w:p w:rsidR="00FC2F0A" w:rsidRPr="00F64481" w:rsidRDefault="00FC2F0A" w:rsidP="000A0B23">
            <w:pPr>
              <w:rPr>
                <w:rFonts w:cs="Arial"/>
              </w:rPr>
            </w:pPr>
            <w:r w:rsidRPr="002E1535">
              <w:rPr>
                <w:rFonts w:cs="Arial"/>
              </w:rPr>
              <w:t>Ziele</w:t>
            </w:r>
            <w:r w:rsidR="00075A0D">
              <w:rPr>
                <w:rFonts w:cs="Arial"/>
              </w:rPr>
              <w:br/>
              <w:t xml:space="preserve">Ziel A: </w:t>
            </w:r>
            <w:r w:rsidR="00206F30">
              <w:rPr>
                <w:rFonts w:cs="Arial"/>
              </w:rPr>
              <w:t xml:space="preserve">Spielliste erstellen (Archiv </w:t>
            </w:r>
            <w:r w:rsidR="000A0B23">
              <w:rPr>
                <w:rFonts w:cs="Arial"/>
              </w:rPr>
              <w:t>mit alten ungelöschten Spielen</w:t>
            </w:r>
            <w:r w:rsidR="00206F30">
              <w:rPr>
                <w:rFonts w:cs="Arial"/>
              </w:rPr>
              <w:t>)</w:t>
            </w:r>
            <w:r w:rsidR="00206F30">
              <w:rPr>
                <w:rFonts w:cs="Arial"/>
              </w:rPr>
              <w:br/>
              <w:t>Ziel B: Detailseite der Spiele erstellen</w:t>
            </w:r>
          </w:p>
        </w:tc>
      </w:tr>
      <w:tr w:rsidR="00FC2F0A" w:rsidRPr="002E1535" w:rsidTr="00075A0D">
        <w:tc>
          <w:tcPr>
            <w:tcW w:w="9288" w:type="dxa"/>
            <w:gridSpan w:val="3"/>
          </w:tcPr>
          <w:p w:rsidR="00FC2F0A" w:rsidRDefault="00FC2F0A" w:rsidP="00206F30">
            <w:pPr>
              <w:rPr>
                <w:rFonts w:cs="Arial"/>
              </w:rPr>
            </w:pPr>
            <w:r w:rsidRPr="002E1535">
              <w:rPr>
                <w:rFonts w:cs="Arial"/>
              </w:rPr>
              <w:t>Ergebnisse</w:t>
            </w:r>
            <w:r>
              <w:rPr>
                <w:rFonts w:cs="Arial"/>
              </w:rPr>
              <w:t xml:space="preserve"> </w:t>
            </w:r>
          </w:p>
          <w:p w:rsidR="00206F30" w:rsidRPr="002E1535" w:rsidRDefault="00206F30" w:rsidP="000A0B23">
            <w:pPr>
              <w:rPr>
                <w:rFonts w:cs="Arial"/>
                <w:color w:val="FF0000"/>
              </w:rPr>
            </w:pPr>
            <w:r>
              <w:rPr>
                <w:rFonts w:cs="Arial"/>
              </w:rPr>
              <w:t xml:space="preserve">Die Liste der </w:t>
            </w:r>
            <w:r w:rsidR="000A0B23">
              <w:rPr>
                <w:rFonts w:cs="Arial"/>
              </w:rPr>
              <w:t>gespielten &amp; aktiven Spiele</w:t>
            </w:r>
            <w:r>
              <w:rPr>
                <w:rFonts w:cs="Arial"/>
              </w:rPr>
              <w:t xml:space="preserve"> und die Detailseite der Spiele sind erstellt.</w:t>
            </w:r>
          </w:p>
        </w:tc>
      </w:tr>
      <w:tr w:rsidR="00FC2F0A" w:rsidRPr="002E1535" w:rsidTr="00075A0D">
        <w:tc>
          <w:tcPr>
            <w:tcW w:w="9288" w:type="dxa"/>
            <w:gridSpan w:val="3"/>
          </w:tcPr>
          <w:p w:rsidR="00FC2F0A" w:rsidRDefault="00206F30" w:rsidP="00FC2F0A">
            <w:pPr>
              <w:rPr>
                <w:rFonts w:cs="Arial"/>
              </w:rPr>
            </w:pPr>
            <w:r>
              <w:rPr>
                <w:rFonts w:cs="Arial"/>
              </w:rPr>
              <w:t>Schnittstellen / Abhängigkeiten</w:t>
            </w:r>
          </w:p>
          <w:p w:rsidR="00206F30" w:rsidRPr="00206F30" w:rsidRDefault="00206F30" w:rsidP="000A0B23">
            <w:pPr>
              <w:rPr>
                <w:rFonts w:cs="Arial"/>
              </w:rPr>
            </w:pPr>
            <w:r>
              <w:rPr>
                <w:rFonts w:cs="Arial"/>
              </w:rPr>
              <w:t>Das HTML Grundgerüst muss erstellt sein &amp; das dazugehörige Template für die verschiedenen Views, damit wir auch diese Seite genau gl</w:t>
            </w:r>
            <w:r w:rsidR="000A0B23">
              <w:rPr>
                <w:rFonts w:cs="Arial"/>
              </w:rPr>
              <w:t>eich designen wie alle anderen.</w:t>
            </w:r>
          </w:p>
        </w:tc>
      </w:tr>
      <w:tr w:rsidR="00FC2F0A" w:rsidRPr="002E1535" w:rsidTr="00075A0D">
        <w:tc>
          <w:tcPr>
            <w:tcW w:w="5002" w:type="dxa"/>
            <w:gridSpan w:val="2"/>
          </w:tcPr>
          <w:p w:rsidR="00FC2F0A" w:rsidRPr="002E1535" w:rsidRDefault="00FC2F0A" w:rsidP="00FC2F0A">
            <w:pPr>
              <w:rPr>
                <w:rFonts w:cs="Arial"/>
              </w:rPr>
            </w:pPr>
            <w:r w:rsidRPr="002E1535">
              <w:rPr>
                <w:rFonts w:cs="Arial"/>
              </w:rPr>
              <w:t>Aktivitäten in diesem AP</w:t>
            </w:r>
          </w:p>
          <w:p w:rsidR="00FC2F0A" w:rsidRDefault="00206F30" w:rsidP="00206F30">
            <w:pPr>
              <w:pStyle w:val="Verzeichnis3"/>
              <w:numPr>
                <w:ilvl w:val="0"/>
                <w:numId w:val="17"/>
              </w:numPr>
              <w:rPr>
                <w:rFonts w:cs="Arial"/>
              </w:rPr>
            </w:pPr>
            <w:r>
              <w:rPr>
                <w:rFonts w:cs="Arial"/>
              </w:rPr>
              <w:t>Spielliste erstellen</w:t>
            </w:r>
          </w:p>
          <w:p w:rsidR="00206F30" w:rsidRPr="00206F30" w:rsidRDefault="00206F30" w:rsidP="00206F30">
            <w:pPr>
              <w:pStyle w:val="Verzeichnis3"/>
              <w:numPr>
                <w:ilvl w:val="0"/>
                <w:numId w:val="17"/>
              </w:numPr>
              <w:rPr>
                <w:rFonts w:cs="Arial"/>
              </w:rPr>
            </w:pPr>
            <w:r>
              <w:rPr>
                <w:rFonts w:cs="Arial"/>
              </w:rPr>
              <w:t>Detailliste erstellen</w:t>
            </w:r>
          </w:p>
        </w:tc>
        <w:tc>
          <w:tcPr>
            <w:tcW w:w="4286"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 Tag</w:t>
            </w:r>
          </w:p>
        </w:tc>
      </w:tr>
      <w:tr w:rsidR="00FC2F0A" w:rsidRPr="002E1535" w:rsidTr="00075A0D">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075A0D">
        <w:tc>
          <w:tcPr>
            <w:tcW w:w="2842"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6" w:type="dxa"/>
          </w:tcPr>
          <w:p w:rsidR="00FC2F0A" w:rsidRPr="002E1535" w:rsidRDefault="00FC2F0A" w:rsidP="00FC2F0A">
            <w:pPr>
              <w:rPr>
                <w:rFonts w:cs="Arial"/>
              </w:rPr>
            </w:pPr>
            <w:r w:rsidRPr="002E1535">
              <w:rPr>
                <w:rFonts w:cs="Arial"/>
              </w:rPr>
              <w:t>Abschlussarbeiten</w:t>
            </w:r>
          </w:p>
        </w:tc>
      </w:tr>
      <w:tr w:rsidR="00FC2F0A" w:rsidRPr="002E1535" w:rsidTr="00075A0D">
        <w:tc>
          <w:tcPr>
            <w:tcW w:w="2842" w:type="dxa"/>
          </w:tcPr>
          <w:p w:rsidR="00FC2F0A" w:rsidRDefault="00412500" w:rsidP="00FC2F0A">
            <w:pPr>
              <w:rPr>
                <w:rFonts w:cs="Arial"/>
              </w:rPr>
            </w:pPr>
            <w:r w:rsidRPr="00412500">
              <w:rPr>
                <w:rFonts w:cs="Arial"/>
              </w:rPr>
              <w:t xml:space="preserve">Risiko ist der folgende Faktor, dass das </w:t>
            </w:r>
            <w:proofErr w:type="spellStart"/>
            <w:r w:rsidRPr="00412500">
              <w:rPr>
                <w:rFonts w:cs="Arial"/>
              </w:rPr>
              <w:t>SpielAPI</w:t>
            </w:r>
            <w:proofErr w:type="spellEnd"/>
            <w:r w:rsidRPr="00412500">
              <w:rPr>
                <w:rFonts w:cs="Arial"/>
              </w:rPr>
              <w:t xml:space="preserve"> und das bestehende Datenmodell nicht übereinstimmen.</w:t>
            </w:r>
          </w:p>
          <w:p w:rsidR="000510CB" w:rsidRPr="00412500" w:rsidRDefault="000510CB" w:rsidP="00FC2F0A">
            <w:pPr>
              <w:rPr>
                <w:rFonts w:cs="Arial"/>
              </w:rPr>
            </w:pPr>
            <w:r w:rsidRPr="000510CB">
              <w:t>Soll/ist Vergleich</w:t>
            </w:r>
          </w:p>
        </w:tc>
        <w:tc>
          <w:tcPr>
            <w:tcW w:w="2160" w:type="dxa"/>
          </w:tcPr>
          <w:p w:rsidR="00FC2F0A" w:rsidRPr="009F0088" w:rsidRDefault="00412500" w:rsidP="00FC2F0A">
            <w:pPr>
              <w:rPr>
                <w:rStyle w:val="FormatvorlageKomplexArial14ptRot"/>
                <w:sz w:val="22"/>
                <w:szCs w:val="22"/>
              </w:rPr>
            </w:pPr>
            <w:r>
              <w:rPr>
                <w:rStyle w:val="FormatvorlageKomplexArial14ptRot"/>
                <w:color w:val="auto"/>
                <w:sz w:val="22"/>
                <w:szCs w:val="22"/>
              </w:rPr>
              <w:t>Alle Spiele sind in der Liste ersichtlich, sowie auch alle Informationen der Spiele sind in der Detailansicht ersichtlich.</w:t>
            </w:r>
          </w:p>
        </w:tc>
        <w:tc>
          <w:tcPr>
            <w:tcW w:w="4286" w:type="dxa"/>
          </w:tcPr>
          <w:p w:rsidR="00FC2F0A" w:rsidRPr="009F0088" w:rsidRDefault="009F0986" w:rsidP="00FC2F0A">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B755CA" w:rsidRDefault="00B755CA" w:rsidP="004844F7"/>
    <w:p w:rsidR="00206F30" w:rsidRDefault="00B755CA">
      <w:r>
        <w:br w:type="page"/>
      </w:r>
    </w:p>
    <w:p w:rsidR="00206F30" w:rsidRDefault="00E93511" w:rsidP="00206F30">
      <w:pPr>
        <w:pStyle w:val="berschrift3"/>
      </w:pPr>
      <w:r>
        <w:lastRenderedPageBreak/>
        <w:t>Arbeitspaket F</w:t>
      </w:r>
    </w:p>
    <w:p w:rsidR="00206F30" w:rsidRDefault="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F50CD2">
            <w:pPr>
              <w:rPr>
                <w:rFonts w:cs="Arial"/>
              </w:rPr>
            </w:pPr>
            <w:r w:rsidRPr="002E1535">
              <w:rPr>
                <w:rFonts w:cs="Arial"/>
              </w:rPr>
              <w:t xml:space="preserve">Titel (Bezeichnung): </w:t>
            </w:r>
            <w:r w:rsidR="00F50CD2">
              <w:rPr>
                <w:rFonts w:cs="Arial"/>
              </w:rPr>
              <w:t>API Spiel (PHP Controller)</w:t>
            </w:r>
            <w:r>
              <w:rPr>
                <w:rFonts w:cs="Arial"/>
              </w:rPr>
              <w:t xml:space="preserve"> </w:t>
            </w:r>
          </w:p>
        </w:tc>
      </w:tr>
      <w:tr w:rsidR="00206F30" w:rsidRPr="002E1535" w:rsidTr="005C1D63">
        <w:tc>
          <w:tcPr>
            <w:tcW w:w="9288" w:type="dxa"/>
            <w:gridSpan w:val="3"/>
          </w:tcPr>
          <w:p w:rsidR="00206F30" w:rsidRPr="00F64481" w:rsidRDefault="00206F30" w:rsidP="00F50CD2">
            <w:pPr>
              <w:rPr>
                <w:rFonts w:cs="Arial"/>
              </w:rPr>
            </w:pPr>
            <w:r w:rsidRPr="002E1535">
              <w:rPr>
                <w:rFonts w:cs="Arial"/>
              </w:rPr>
              <w:t>Ziele</w:t>
            </w:r>
            <w:r>
              <w:rPr>
                <w:rFonts w:cs="Arial"/>
              </w:rPr>
              <w:br/>
              <w:t xml:space="preserve">Ziel A: </w:t>
            </w:r>
            <w:r w:rsidR="00F50CD2" w:rsidRPr="00F50CD2">
              <w:rPr>
                <w:rFonts w:cs="Arial"/>
              </w:rPr>
              <w:t>Methoden aufrufen innerhalb von PHP</w:t>
            </w:r>
            <w:r>
              <w:rPr>
                <w:rFonts w:cs="Arial"/>
              </w:rPr>
              <w:br/>
              <w:t xml:space="preserve">Ziel B: </w:t>
            </w:r>
            <w:r w:rsidR="00F50CD2">
              <w:rPr>
                <w:rFonts w:cs="Arial"/>
              </w:rPr>
              <w:t>Pfade definieren</w:t>
            </w:r>
            <w:r>
              <w:rPr>
                <w:rFonts w:cs="Arial"/>
              </w:rPr>
              <w:br/>
              <w:t xml:space="preserve">Ziel C: </w:t>
            </w:r>
            <w:r w:rsidR="00F50CD2" w:rsidRPr="00F50CD2">
              <w:rPr>
                <w:rFonts w:cs="Arial"/>
              </w:rPr>
              <w:t>Namenskonvention (Klassen + Dateien)</w:t>
            </w:r>
            <w:r w:rsidR="00C0077C">
              <w:rPr>
                <w:rFonts w:cs="Arial"/>
              </w:rPr>
              <w:br/>
              <w:t xml:space="preserve">Ziel D: </w:t>
            </w:r>
            <w:r w:rsidR="00F50CD2" w:rsidRPr="00F50CD2">
              <w:rPr>
                <w:rFonts w:cs="Arial"/>
              </w:rPr>
              <w:t>Zugriffsrechte</w:t>
            </w:r>
            <w:r w:rsidR="00F50CD2">
              <w:rPr>
                <w:rFonts w:cs="Arial"/>
              </w:rPr>
              <w:t xml:space="preserve"> festleg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4357EE" w:rsidP="004357EE">
            <w:pPr>
              <w:rPr>
                <w:rFonts w:cs="Arial"/>
                <w:color w:val="FF0000"/>
              </w:rPr>
            </w:pPr>
            <w:r>
              <w:rPr>
                <w:rFonts w:cs="Arial"/>
              </w:rPr>
              <w:t>Die Zugriffsrechte wurden festgelegt, sowie die restlichen Konfigurationen des PHP Controllers.</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C0077C" w:rsidRDefault="009F0986" w:rsidP="005C1D63">
            <w:pPr>
              <w:pStyle w:val="Verzeichnis3"/>
              <w:numPr>
                <w:ilvl w:val="0"/>
                <w:numId w:val="17"/>
              </w:numPr>
              <w:rPr>
                <w:rFonts w:cs="Arial"/>
              </w:rPr>
            </w:pPr>
            <w:r>
              <w:rPr>
                <w:rFonts w:cs="Arial"/>
              </w:rPr>
              <w:t>Methoden aufrufen</w:t>
            </w:r>
          </w:p>
          <w:p w:rsidR="009F0986" w:rsidRDefault="009F0986" w:rsidP="005C1D63">
            <w:pPr>
              <w:pStyle w:val="Verzeichnis3"/>
              <w:numPr>
                <w:ilvl w:val="0"/>
                <w:numId w:val="17"/>
              </w:numPr>
              <w:rPr>
                <w:rFonts w:cs="Arial"/>
              </w:rPr>
            </w:pPr>
            <w:r>
              <w:rPr>
                <w:rFonts w:cs="Arial"/>
              </w:rPr>
              <w:t>Pfade definieren</w:t>
            </w:r>
          </w:p>
          <w:p w:rsidR="009F0986" w:rsidRDefault="009F0986" w:rsidP="005C1D63">
            <w:pPr>
              <w:pStyle w:val="Verzeichnis3"/>
              <w:numPr>
                <w:ilvl w:val="0"/>
                <w:numId w:val="17"/>
              </w:numPr>
              <w:rPr>
                <w:rFonts w:cs="Arial"/>
              </w:rPr>
            </w:pPr>
            <w:r>
              <w:rPr>
                <w:rFonts w:cs="Arial"/>
              </w:rPr>
              <w:t>Namenskonvention</w:t>
            </w:r>
          </w:p>
          <w:p w:rsidR="009F0986" w:rsidRPr="00206F30" w:rsidRDefault="009F0986" w:rsidP="005C1D63">
            <w:pPr>
              <w:pStyle w:val="Verzeichnis3"/>
              <w:numPr>
                <w:ilvl w:val="0"/>
                <w:numId w:val="17"/>
              </w:numPr>
              <w:rPr>
                <w:rFonts w:cs="Arial"/>
              </w:rPr>
            </w:pPr>
            <w:r>
              <w:rPr>
                <w:rFonts w:cs="Arial"/>
              </w:rPr>
              <w:t>Zugriffsrechte festleg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w:t>
            </w:r>
            <w:r w:rsidR="004357EE">
              <w:rPr>
                <w:rFonts w:cs="Arial"/>
              </w:rPr>
              <w:t>.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Pr="009F0088" w:rsidRDefault="000510CB" w:rsidP="005C1D63">
            <w:pPr>
              <w:rPr>
                <w:rFonts w:cs="Arial"/>
                <w:color w:val="FF0000"/>
              </w:rPr>
            </w:pPr>
            <w:r w:rsidRPr="000510CB">
              <w:t>Soll/ist Vergleich</w:t>
            </w:r>
          </w:p>
        </w:tc>
        <w:tc>
          <w:tcPr>
            <w:tcW w:w="2160" w:type="dxa"/>
          </w:tcPr>
          <w:p w:rsidR="00206F30" w:rsidRPr="004B4257" w:rsidRDefault="004B4257" w:rsidP="004B4257">
            <w:r w:rsidRPr="004B4257">
              <w:t>Richtlinie funktionieren wie im Pflichtenheft definiert</w:t>
            </w:r>
          </w:p>
        </w:tc>
        <w:tc>
          <w:tcPr>
            <w:tcW w:w="4286" w:type="dxa"/>
          </w:tcPr>
          <w:p w:rsidR="00206F30" w:rsidRPr="009F0088" w:rsidRDefault="009F0986" w:rsidP="005C1D6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E93511" w:rsidRDefault="00E93511">
      <w:pPr>
        <w:rPr>
          <w:rFonts w:eastAsiaTheme="majorEastAsia" w:cstheme="majorBidi"/>
          <w:b/>
          <w:bCs/>
          <w:i/>
        </w:rPr>
      </w:pPr>
      <w:r>
        <w:br w:type="page"/>
      </w:r>
    </w:p>
    <w:p w:rsidR="00E93511" w:rsidRDefault="00E93511" w:rsidP="00E93511">
      <w:pPr>
        <w:pStyle w:val="berschrift3"/>
      </w:pPr>
      <w:r>
        <w:lastRenderedPageBreak/>
        <w:t>Arbeitspaket G</w:t>
      </w:r>
    </w:p>
    <w:p w:rsidR="00E93511" w:rsidRDefault="00E93511" w:rsidP="00E935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3511" w:rsidRPr="002E1535" w:rsidTr="00E93511">
        <w:tc>
          <w:tcPr>
            <w:tcW w:w="9288" w:type="dxa"/>
            <w:gridSpan w:val="3"/>
          </w:tcPr>
          <w:p w:rsidR="00E93511" w:rsidRPr="002E1535" w:rsidRDefault="00E93511" w:rsidP="00E93511">
            <w:pPr>
              <w:rPr>
                <w:rFonts w:cs="Arial"/>
              </w:rPr>
            </w:pPr>
            <w:r w:rsidRPr="002E1535">
              <w:rPr>
                <w:rFonts w:cs="Arial"/>
              </w:rPr>
              <w:t xml:space="preserve">Titel (Bezeichnung): </w:t>
            </w:r>
            <w:r w:rsidR="009F0986" w:rsidRPr="009F0986">
              <w:rPr>
                <w:rFonts w:cs="Arial"/>
              </w:rPr>
              <w:t>Spiel API für JS</w:t>
            </w:r>
          </w:p>
        </w:tc>
      </w:tr>
      <w:tr w:rsidR="00E93511" w:rsidRPr="002E1535" w:rsidTr="00E93511">
        <w:tc>
          <w:tcPr>
            <w:tcW w:w="9288" w:type="dxa"/>
            <w:gridSpan w:val="3"/>
          </w:tcPr>
          <w:p w:rsidR="00E93511" w:rsidRPr="00F64481" w:rsidRDefault="00E93511" w:rsidP="009F0986">
            <w:pPr>
              <w:rPr>
                <w:rFonts w:cs="Arial"/>
              </w:rPr>
            </w:pPr>
            <w:r w:rsidRPr="002E1535">
              <w:rPr>
                <w:rFonts w:cs="Arial"/>
              </w:rPr>
              <w:t>Ziele</w:t>
            </w:r>
            <w:r>
              <w:rPr>
                <w:rFonts w:cs="Arial"/>
              </w:rPr>
              <w:br/>
              <w:t xml:space="preserve">Ziel A: </w:t>
            </w:r>
            <w:r w:rsidR="009F0986">
              <w:rPr>
                <w:rFonts w:cs="Arial"/>
              </w:rPr>
              <w:t>Dom Manipulation</w:t>
            </w:r>
            <w:r>
              <w:rPr>
                <w:rFonts w:cs="Arial"/>
              </w:rPr>
              <w:br/>
              <w:t>Ziel B: Zwischenspeicher definieren</w:t>
            </w:r>
            <w:r w:rsidR="009F0986">
              <w:rPr>
                <w:rFonts w:cs="Arial"/>
              </w:rPr>
              <w:t xml:space="preserve"> Pooling (</w:t>
            </w:r>
            <w:proofErr w:type="spellStart"/>
            <w:r w:rsidR="009F0986">
              <w:rPr>
                <w:rFonts w:cs="Arial"/>
              </w:rPr>
              <w:t>Frequentieller</w:t>
            </w:r>
            <w:proofErr w:type="spellEnd"/>
            <w:r w:rsidR="009F0986">
              <w:rPr>
                <w:rFonts w:cs="Arial"/>
              </w:rPr>
              <w:t xml:space="preserve"> Daten </w:t>
            </w:r>
            <w:proofErr w:type="spellStart"/>
            <w:r w:rsidR="009F0986">
              <w:rPr>
                <w:rFonts w:cs="Arial"/>
              </w:rPr>
              <w:t>refresh</w:t>
            </w:r>
            <w:proofErr w:type="spellEnd"/>
            <w:r w:rsidR="009F0986">
              <w:rPr>
                <w:rFonts w:cs="Arial"/>
              </w:rPr>
              <w:t xml:space="preserve">) </w:t>
            </w:r>
            <w:r w:rsidR="009F0986">
              <w:rPr>
                <w:rFonts w:cs="Arial"/>
              </w:rPr>
              <w:br/>
              <w:t xml:space="preserve">Ziel C: </w:t>
            </w:r>
            <w:r w:rsidR="009F0986" w:rsidRPr="009F0986">
              <w:rPr>
                <w:rFonts w:cs="Arial"/>
              </w:rPr>
              <w:t>Schnittstelle AJAX Client</w:t>
            </w:r>
            <w:r w:rsidR="009F0986">
              <w:rPr>
                <w:rFonts w:cs="Arial"/>
              </w:rPr>
              <w:t xml:space="preserve"> </w:t>
            </w:r>
            <w:r w:rsidR="009F0986" w:rsidRPr="009F0986">
              <w:rPr>
                <w:rFonts w:cs="Arial"/>
              </w:rPr>
              <w:sym w:font="Wingdings" w:char="F0DF"/>
            </w:r>
            <w:r w:rsidR="009F0986" w:rsidRPr="009F0986">
              <w:rPr>
                <w:rFonts w:cs="Arial"/>
              </w:rPr>
              <w:sym w:font="Wingdings" w:char="F0E0"/>
            </w:r>
            <w:r w:rsidR="009F0986">
              <w:rPr>
                <w:rFonts w:cs="Arial"/>
              </w:rPr>
              <w:t xml:space="preserve"> </w:t>
            </w:r>
            <w:r w:rsidR="009F0986" w:rsidRPr="009F0986">
              <w:rPr>
                <w:rFonts w:cs="Arial"/>
              </w:rPr>
              <w:t>Server</w:t>
            </w:r>
          </w:p>
        </w:tc>
      </w:tr>
      <w:tr w:rsidR="00E93511" w:rsidRPr="002E1535" w:rsidTr="00E93511">
        <w:tc>
          <w:tcPr>
            <w:tcW w:w="9288" w:type="dxa"/>
            <w:gridSpan w:val="3"/>
          </w:tcPr>
          <w:p w:rsidR="00E93511" w:rsidRPr="004357EE" w:rsidRDefault="00E93511" w:rsidP="00E93511">
            <w:pPr>
              <w:rPr>
                <w:rFonts w:cs="Arial"/>
              </w:rPr>
            </w:pPr>
            <w:r w:rsidRPr="002E1535">
              <w:rPr>
                <w:rFonts w:cs="Arial"/>
              </w:rPr>
              <w:t>Ergebnisse</w:t>
            </w:r>
            <w:r>
              <w:rPr>
                <w:rFonts w:cs="Arial"/>
              </w:rPr>
              <w:t xml:space="preserve"> </w:t>
            </w:r>
            <w:r w:rsidR="004357EE">
              <w:rPr>
                <w:rFonts w:cs="Arial"/>
              </w:rPr>
              <w:br/>
            </w:r>
            <w:proofErr w:type="gramStart"/>
            <w:r w:rsidR="004357EE">
              <w:rPr>
                <w:rFonts w:cs="Arial"/>
              </w:rPr>
              <w:t>Der API ist</w:t>
            </w:r>
            <w:proofErr w:type="gramEnd"/>
            <w:r w:rsidR="004357EE">
              <w:rPr>
                <w:rFonts w:cs="Arial"/>
              </w:rPr>
              <w:t xml:space="preserve"> soweit für das Spiel konfiguriert und man kann mit der Umsetzung des Spiels beginnen.</w:t>
            </w:r>
          </w:p>
        </w:tc>
      </w:tr>
      <w:tr w:rsidR="00E93511" w:rsidRPr="002E1535" w:rsidTr="00E93511">
        <w:tc>
          <w:tcPr>
            <w:tcW w:w="9288" w:type="dxa"/>
            <w:gridSpan w:val="3"/>
          </w:tcPr>
          <w:p w:rsidR="00E93511" w:rsidRDefault="00E93511" w:rsidP="00E93511">
            <w:pPr>
              <w:rPr>
                <w:rFonts w:cs="Arial"/>
              </w:rPr>
            </w:pPr>
            <w:r>
              <w:rPr>
                <w:rFonts w:cs="Arial"/>
              </w:rPr>
              <w:t>Schnittstellen / Abhängigkeiten</w:t>
            </w:r>
          </w:p>
          <w:p w:rsidR="00E93511" w:rsidRPr="00206F30" w:rsidRDefault="00E93511" w:rsidP="00E93511">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E93511" w:rsidRPr="002E1535" w:rsidTr="00E93511">
        <w:tc>
          <w:tcPr>
            <w:tcW w:w="5002" w:type="dxa"/>
            <w:gridSpan w:val="2"/>
          </w:tcPr>
          <w:p w:rsidR="00E93511" w:rsidRPr="002E1535" w:rsidRDefault="00E93511" w:rsidP="00E93511">
            <w:pPr>
              <w:rPr>
                <w:rFonts w:cs="Arial"/>
              </w:rPr>
            </w:pPr>
            <w:r w:rsidRPr="002E1535">
              <w:rPr>
                <w:rFonts w:cs="Arial"/>
              </w:rPr>
              <w:t>Aktivitäten in diesem AP</w:t>
            </w:r>
          </w:p>
          <w:p w:rsidR="00E93511" w:rsidRDefault="009F0986" w:rsidP="00E93511">
            <w:pPr>
              <w:pStyle w:val="Verzeichnis3"/>
              <w:numPr>
                <w:ilvl w:val="0"/>
                <w:numId w:val="17"/>
              </w:numPr>
              <w:rPr>
                <w:rFonts w:cs="Arial"/>
              </w:rPr>
            </w:pPr>
            <w:r>
              <w:rPr>
                <w:rFonts w:cs="Arial"/>
              </w:rPr>
              <w:t>Dom Manipulation</w:t>
            </w:r>
          </w:p>
          <w:p w:rsidR="009F0986" w:rsidRDefault="009F0986" w:rsidP="00E93511">
            <w:pPr>
              <w:pStyle w:val="Verzeichnis3"/>
              <w:numPr>
                <w:ilvl w:val="0"/>
                <w:numId w:val="17"/>
              </w:numPr>
              <w:rPr>
                <w:rFonts w:cs="Arial"/>
              </w:rPr>
            </w:pPr>
            <w:r>
              <w:rPr>
                <w:rFonts w:cs="Arial"/>
              </w:rPr>
              <w:t>Pooling</w:t>
            </w:r>
          </w:p>
          <w:p w:rsidR="009F0986" w:rsidRPr="00206F30" w:rsidRDefault="009F0986" w:rsidP="009F0986">
            <w:pPr>
              <w:pStyle w:val="Verzeichnis3"/>
              <w:numPr>
                <w:ilvl w:val="0"/>
                <w:numId w:val="17"/>
              </w:numPr>
              <w:rPr>
                <w:rFonts w:cs="Arial"/>
              </w:rPr>
            </w:pPr>
            <w:r>
              <w:rPr>
                <w:rFonts w:cs="Arial"/>
              </w:rPr>
              <w:t>Schnittstelle AJAX Client</w:t>
            </w:r>
            <w:r w:rsidRPr="009F0986">
              <w:rPr>
                <w:rFonts w:cs="Arial"/>
              </w:rPr>
              <w:sym w:font="Wingdings" w:char="F0DF"/>
            </w:r>
            <w:r w:rsidRPr="009F0986">
              <w:rPr>
                <w:rFonts w:cs="Arial"/>
              </w:rPr>
              <w:sym w:font="Wingdings" w:char="F0E0"/>
            </w:r>
            <w:r>
              <w:rPr>
                <w:rFonts w:cs="Arial"/>
              </w:rPr>
              <w:t>Server</w:t>
            </w:r>
          </w:p>
        </w:tc>
        <w:tc>
          <w:tcPr>
            <w:tcW w:w="4286"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288" w:type="dxa"/>
            <w:gridSpan w:val="3"/>
          </w:tcPr>
          <w:p w:rsidR="00E93511" w:rsidRPr="002E1535" w:rsidRDefault="00E93511" w:rsidP="00E93511">
            <w:pPr>
              <w:rPr>
                <w:rFonts w:cs="Arial"/>
              </w:rPr>
            </w:pPr>
            <w:r w:rsidRPr="002E1535">
              <w:rPr>
                <w:rFonts w:cs="Arial"/>
              </w:rPr>
              <w:t>Aufwand (in Personentagen)</w:t>
            </w:r>
          </w:p>
          <w:p w:rsidR="00E93511" w:rsidRPr="002E1535" w:rsidRDefault="00B61962" w:rsidP="00E93511">
            <w:pPr>
              <w:rPr>
                <w:rFonts w:cs="Arial"/>
              </w:rPr>
            </w:pPr>
            <w:proofErr w:type="spellStart"/>
            <w:r>
              <w:rPr>
                <w:rFonts w:cs="Arial"/>
              </w:rPr>
              <w:t>ipeRka</w:t>
            </w:r>
            <w:proofErr w:type="spellEnd"/>
            <w:r>
              <w:rPr>
                <w:rFonts w:cs="Arial"/>
              </w:rPr>
              <w:t xml:space="preserve"> 0.4</w:t>
            </w:r>
          </w:p>
        </w:tc>
      </w:tr>
      <w:tr w:rsidR="00E93511" w:rsidRPr="002E1535" w:rsidTr="00E93511">
        <w:tc>
          <w:tcPr>
            <w:tcW w:w="2842"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0" w:type="dxa"/>
          </w:tcPr>
          <w:p w:rsidR="00E93511" w:rsidRPr="002E1535" w:rsidRDefault="00E93511" w:rsidP="00E93511">
            <w:pPr>
              <w:rPr>
                <w:rFonts w:cs="Arial"/>
              </w:rPr>
            </w:pPr>
            <w:r w:rsidRPr="002E1535">
              <w:rPr>
                <w:rFonts w:cs="Arial"/>
              </w:rPr>
              <w:t>Qualitätskontrolle (Qualitätskriterien, Prüfmethoden und –Zeitpunkte)</w:t>
            </w:r>
          </w:p>
        </w:tc>
        <w:tc>
          <w:tcPr>
            <w:tcW w:w="4286" w:type="dxa"/>
          </w:tcPr>
          <w:p w:rsidR="00E93511" w:rsidRPr="002E1535" w:rsidRDefault="00E93511" w:rsidP="00E93511">
            <w:pPr>
              <w:rPr>
                <w:rFonts w:cs="Arial"/>
              </w:rPr>
            </w:pPr>
            <w:r w:rsidRPr="002E1535">
              <w:rPr>
                <w:rFonts w:cs="Arial"/>
              </w:rPr>
              <w:t>Abschlussarbeiten</w:t>
            </w:r>
          </w:p>
        </w:tc>
      </w:tr>
      <w:tr w:rsidR="00E93511" w:rsidRPr="002E1535" w:rsidTr="00E93511">
        <w:tc>
          <w:tcPr>
            <w:tcW w:w="2842" w:type="dxa"/>
          </w:tcPr>
          <w:p w:rsidR="00E93511" w:rsidRPr="009F0088" w:rsidRDefault="000510CB" w:rsidP="00E93511">
            <w:pPr>
              <w:rPr>
                <w:rFonts w:cs="Arial"/>
                <w:color w:val="FF0000"/>
              </w:rPr>
            </w:pPr>
            <w:r w:rsidRPr="000510CB">
              <w:t>Soll/ist Vergleich</w:t>
            </w:r>
          </w:p>
        </w:tc>
        <w:tc>
          <w:tcPr>
            <w:tcW w:w="2160" w:type="dxa"/>
          </w:tcPr>
          <w:p w:rsidR="00E93511" w:rsidRPr="009F0088" w:rsidRDefault="00AC1CBE" w:rsidP="00E93511">
            <w:pPr>
              <w:rPr>
                <w:rStyle w:val="FormatvorlageKomplexArial14ptRot"/>
                <w:sz w:val="22"/>
                <w:szCs w:val="22"/>
              </w:rPr>
            </w:pPr>
            <w:r>
              <w:rPr>
                <w:rStyle w:val="FormatvorlageKomplexArial14ptRot"/>
                <w:color w:val="auto"/>
                <w:sz w:val="22"/>
                <w:szCs w:val="22"/>
              </w:rPr>
              <w:t>Die Kommunikation zwischen Client 6 Server funktioniert (AJAX)</w:t>
            </w:r>
          </w:p>
        </w:tc>
        <w:tc>
          <w:tcPr>
            <w:tcW w:w="4286" w:type="dxa"/>
          </w:tcPr>
          <w:p w:rsidR="00E93511" w:rsidRPr="009F0088" w:rsidRDefault="00E93511" w:rsidP="00E93511">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E93511" w:rsidRDefault="00E93511" w:rsidP="00E93511"/>
    <w:p w:rsidR="00E93511" w:rsidRDefault="00E93511" w:rsidP="00E93511"/>
    <w:p w:rsidR="00206F30" w:rsidRDefault="00206F30" w:rsidP="00C0077C">
      <w:pPr>
        <w:pStyle w:val="berschrift3"/>
      </w:pPr>
      <w:r>
        <w:br w:type="page"/>
      </w:r>
      <w:r>
        <w:lastRenderedPageBreak/>
        <w:t>Arb</w:t>
      </w:r>
      <w:r w:rsidR="00E93511">
        <w:t>eitspaket H</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Umsetzung „Fünf</w:t>
            </w:r>
            <w:r w:rsidR="00CF5182">
              <w:rPr>
                <w:rFonts w:cs="Arial"/>
              </w:rPr>
              <w:t>-</w:t>
            </w:r>
            <w:r w:rsidR="00C0077C">
              <w:rPr>
                <w:rFonts w:cs="Arial"/>
              </w:rPr>
              <w:t>Gewinnt“</w:t>
            </w:r>
          </w:p>
        </w:tc>
      </w:tr>
      <w:tr w:rsidR="00206F30" w:rsidRPr="002E1535" w:rsidTr="005C1D63">
        <w:tc>
          <w:tcPr>
            <w:tcW w:w="9288" w:type="dxa"/>
            <w:gridSpan w:val="3"/>
          </w:tcPr>
          <w:p w:rsidR="00206F30" w:rsidRPr="00F64481" w:rsidRDefault="00206F30" w:rsidP="00936A5E">
            <w:pPr>
              <w:rPr>
                <w:rFonts w:cs="Arial"/>
              </w:rPr>
            </w:pPr>
            <w:r w:rsidRPr="002E1535">
              <w:rPr>
                <w:rFonts w:cs="Arial"/>
              </w:rPr>
              <w:t>Ziele</w:t>
            </w:r>
            <w:r>
              <w:rPr>
                <w:rFonts w:cs="Arial"/>
              </w:rPr>
              <w:br/>
              <w:t xml:space="preserve">Ziel A: </w:t>
            </w:r>
            <w:r w:rsidR="00C0077C">
              <w:rPr>
                <w:rFonts w:cs="Arial"/>
              </w:rPr>
              <w:t>Das Spiel „Fünf</w:t>
            </w:r>
            <w:r w:rsidR="00AC6F10">
              <w:rPr>
                <w:rFonts w:cs="Arial"/>
              </w:rPr>
              <w:t>-</w:t>
            </w:r>
            <w:r w:rsidR="00C0077C">
              <w:rPr>
                <w:rFonts w:cs="Arial"/>
              </w:rPr>
              <w:t xml:space="preserve">Gewinnt“ wurde erstellt </w:t>
            </w:r>
            <w:r w:rsidR="00936A5E">
              <w:rPr>
                <w:rFonts w:cs="Arial"/>
              </w:rPr>
              <w:t>anhand der geplanten API</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C0077C" w:rsidP="005C1D63">
            <w:pPr>
              <w:rPr>
                <w:rFonts w:cs="Arial"/>
                <w:color w:val="FF0000"/>
              </w:rPr>
            </w:pPr>
            <w:r>
              <w:rPr>
                <w:rFonts w:cs="Arial"/>
              </w:rPr>
              <w:t>Das Spiel „Fünf</w:t>
            </w:r>
            <w:r w:rsidR="007E30D6">
              <w:rPr>
                <w:rFonts w:cs="Arial"/>
              </w:rPr>
              <w:t>-</w:t>
            </w:r>
            <w:r>
              <w:rPr>
                <w:rFonts w:cs="Arial"/>
              </w:rPr>
              <w:t>Gewinnt“ wurde erstellt und kann auf unsere Seite gespielt werd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Der vorherige Arbeitsschritt „Spiel &amp; API Programmierung“ muss erledig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Pr="00206F30" w:rsidRDefault="00C0077C" w:rsidP="005C1D63">
            <w:pPr>
              <w:pStyle w:val="Verzeichnis3"/>
              <w:numPr>
                <w:ilvl w:val="0"/>
                <w:numId w:val="17"/>
              </w:numPr>
              <w:rPr>
                <w:rFonts w:cs="Arial"/>
              </w:rPr>
            </w:pPr>
            <w:r>
              <w:rPr>
                <w:rFonts w:cs="Arial"/>
              </w:rPr>
              <w:t>Spiel programmier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t>4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Pr>
                <w:rFonts w:cs="Arial"/>
              </w:rPr>
              <w:t>0.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936A5E" w:rsidP="00936A5E">
            <w:pPr>
              <w:rPr>
                <w:rStyle w:val="FormatvorlageKomplexArial14ptRot"/>
                <w:color w:val="auto"/>
                <w:sz w:val="22"/>
                <w:szCs w:val="22"/>
              </w:rPr>
            </w:pPr>
            <w:r w:rsidRPr="00936A5E">
              <w:rPr>
                <w:rStyle w:val="FormatvorlageKomplexArial14ptRot"/>
                <w:color w:val="auto"/>
                <w:sz w:val="22"/>
                <w:szCs w:val="22"/>
              </w:rPr>
              <w:t xml:space="preserve">Risiko: </w:t>
            </w:r>
            <w:r w:rsidR="00797190">
              <w:rPr>
                <w:rStyle w:val="FormatvorlageKomplexArial14ptRot"/>
                <w:color w:val="auto"/>
                <w:sz w:val="22"/>
                <w:szCs w:val="22"/>
              </w:rPr>
              <w:t xml:space="preserve">Die Reihenfolge der Spielzüge </w:t>
            </w:r>
            <w:proofErr w:type="gramStart"/>
            <w:r w:rsidR="00797190">
              <w:rPr>
                <w:rStyle w:val="FormatvorlageKomplexArial14ptRot"/>
                <w:color w:val="auto"/>
                <w:sz w:val="22"/>
                <w:szCs w:val="22"/>
              </w:rPr>
              <w:t>we</w:t>
            </w:r>
            <w:r w:rsidRPr="00936A5E">
              <w:rPr>
                <w:rStyle w:val="FormatvorlageKomplexArial14ptRot"/>
                <w:color w:val="auto"/>
                <w:sz w:val="22"/>
                <w:szCs w:val="22"/>
              </w:rPr>
              <w:t>rden</w:t>
            </w:r>
            <w:proofErr w:type="gramEnd"/>
            <w:r w:rsidRPr="00936A5E">
              <w:rPr>
                <w:rStyle w:val="FormatvorlageKomplexArial14ptRot"/>
                <w:color w:val="auto"/>
                <w:sz w:val="22"/>
                <w:szCs w:val="22"/>
              </w:rPr>
              <w:t xml:space="preserve"> nicht korrekt eingelesen oder geschrieben.</w:t>
            </w:r>
          </w:p>
          <w:p w:rsidR="000510CB" w:rsidRPr="009F0088" w:rsidRDefault="000510CB" w:rsidP="00936A5E">
            <w:pPr>
              <w:rPr>
                <w:rFonts w:cs="Arial"/>
                <w:color w:val="FF0000"/>
              </w:rPr>
            </w:pPr>
            <w:r w:rsidRPr="000510CB">
              <w:t>Soll/ist Vergleich</w:t>
            </w:r>
          </w:p>
        </w:tc>
        <w:tc>
          <w:tcPr>
            <w:tcW w:w="2160" w:type="dxa"/>
          </w:tcPr>
          <w:p w:rsidR="00206F30" w:rsidRPr="009F0088" w:rsidRDefault="00936A5E" w:rsidP="005C1D63">
            <w:pPr>
              <w:rPr>
                <w:rStyle w:val="FormatvorlageKomplexArial14ptRot"/>
                <w:sz w:val="22"/>
                <w:szCs w:val="22"/>
              </w:rPr>
            </w:pPr>
            <w:r>
              <w:rPr>
                <w:rStyle w:val="FormatvorlageKomplexArial14ptRot"/>
                <w:color w:val="auto"/>
                <w:sz w:val="22"/>
                <w:szCs w:val="22"/>
              </w:rPr>
              <w:t xml:space="preserve">Daten können aus der Datenbank ausgelesen und dargestellt werden, per AJAX </w:t>
            </w:r>
            <w:proofErr w:type="spellStart"/>
            <w:r>
              <w:rPr>
                <w:rStyle w:val="FormatvorlageKomplexArial14ptRot"/>
                <w:color w:val="auto"/>
                <w:sz w:val="22"/>
                <w:szCs w:val="22"/>
              </w:rPr>
              <w:t>Requests</w:t>
            </w:r>
            <w:proofErr w:type="spellEnd"/>
            <w:r>
              <w:rPr>
                <w:rStyle w:val="FormatvorlageKomplexArial14ptRot"/>
                <w:color w:val="auto"/>
                <w:sz w:val="22"/>
                <w:szCs w:val="22"/>
              </w:rPr>
              <w:t>.</w:t>
            </w:r>
          </w:p>
        </w:tc>
        <w:tc>
          <w:tcPr>
            <w:tcW w:w="4286" w:type="dxa"/>
          </w:tcPr>
          <w:p w:rsidR="00206F30" w:rsidRPr="009F0088" w:rsidRDefault="00936A5E" w:rsidP="005C1D63">
            <w:pPr>
              <w:rPr>
                <w:rStyle w:val="FormatvorlageKomplexArial14ptRot"/>
                <w:color w:val="auto"/>
                <w:sz w:val="22"/>
                <w:szCs w:val="22"/>
              </w:rPr>
            </w:pPr>
            <w:proofErr w:type="gramStart"/>
            <w:r>
              <w:rPr>
                <w:rStyle w:val="FormatvorlageKomplexArial14ptRot"/>
                <w:color w:val="auto"/>
                <w:sz w:val="22"/>
                <w:szCs w:val="22"/>
              </w:rPr>
              <w:t>Dokumentation</w:t>
            </w:r>
            <w:proofErr w:type="gramEnd"/>
            <w:r>
              <w:rPr>
                <w:rStyle w:val="FormatvorlageKomplexArial14ptRot"/>
                <w:color w:val="auto"/>
                <w:sz w:val="22"/>
                <w:szCs w:val="22"/>
              </w:rPr>
              <w:t xml:space="preserve"> nachführen, Meldung an Projektleiter.</w:t>
            </w:r>
            <w:r>
              <w:rPr>
                <w:rStyle w:val="FormatvorlageKomplexArial14ptRot"/>
                <w:color w:val="auto"/>
                <w:sz w:val="22"/>
                <w:szCs w:val="22"/>
              </w:rPr>
              <w:br/>
              <w:t>Datenbankmodell besprechen (aktualisier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I</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Erstellung des Bewertungssystem</w:t>
            </w:r>
          </w:p>
        </w:tc>
      </w:tr>
      <w:tr w:rsidR="00206F30" w:rsidRPr="002E1535" w:rsidTr="005C1D63">
        <w:tc>
          <w:tcPr>
            <w:tcW w:w="9288" w:type="dxa"/>
            <w:gridSpan w:val="3"/>
          </w:tcPr>
          <w:p w:rsidR="00936A5E" w:rsidRPr="00F64481" w:rsidRDefault="00206F30" w:rsidP="00C0077C">
            <w:pPr>
              <w:rPr>
                <w:rFonts w:cs="Arial"/>
              </w:rPr>
            </w:pPr>
            <w:r w:rsidRPr="002E1535">
              <w:rPr>
                <w:rFonts w:cs="Arial"/>
              </w:rPr>
              <w:t>Ziele</w:t>
            </w:r>
            <w:r>
              <w:rPr>
                <w:rFonts w:cs="Arial"/>
              </w:rPr>
              <w:br/>
              <w:t xml:space="preserve">Ziel A: </w:t>
            </w:r>
            <w:r w:rsidR="00C0077C">
              <w:rPr>
                <w:rFonts w:cs="Arial"/>
              </w:rPr>
              <w:t>Ein Spieler kann sich mit anderen vergleichen</w:t>
            </w:r>
            <w:r w:rsidR="00C0077C">
              <w:rPr>
                <w:rFonts w:cs="Arial"/>
              </w:rPr>
              <w:br/>
            </w:r>
            <w:r>
              <w:rPr>
                <w:rFonts w:cs="Arial"/>
              </w:rPr>
              <w:t xml:space="preserve">Ziel B: </w:t>
            </w:r>
            <w:r w:rsidR="00C0077C">
              <w:rPr>
                <w:rFonts w:cs="Arial"/>
              </w:rPr>
              <w:t>Man kann nach einem Spieler suchen</w:t>
            </w:r>
            <w:r w:rsidR="00C0077C">
              <w:rPr>
                <w:rFonts w:cs="Arial"/>
              </w:rPr>
              <w:br/>
              <w:t>Ziel C:Profilseite ist erkennbar (siehe Arbeitspaket</w:t>
            </w:r>
            <w:r w:rsidR="00E92162">
              <w:rPr>
                <w:rFonts w:cs="Arial"/>
              </w:rPr>
              <w:t xml:space="preserve"> C</w:t>
            </w:r>
            <w:r w:rsidR="00C0077C">
              <w:rPr>
                <w:rFonts w:cs="Arial"/>
              </w:rPr>
              <w:t xml:space="preserve"> </w:t>
            </w:r>
            <w:r w:rsidR="00936A5E">
              <w:rPr>
                <w:rFonts w:cs="Arial"/>
              </w:rPr>
              <w:t>Kap. 6.1.3</w:t>
            </w:r>
            <w:r w:rsidR="00936A5E">
              <w:rPr>
                <w:rFonts w:cs="Arial"/>
              </w:rPr>
              <w:br/>
              <w:t>Ziel D: Konzept zum Benutzersystem wurde erstellt</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Ein eingeloggter User kann im Suchfeld nach Spielern suchen und kann diese mit sich selbst durch unser Bewertungssystem vergleich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936A5E">
            <w:pPr>
              <w:rPr>
                <w:rFonts w:cs="Arial"/>
              </w:rPr>
            </w:pPr>
            <w:r>
              <w:rPr>
                <w:rFonts w:cs="Arial"/>
              </w:rPr>
              <w:t xml:space="preserve">Das Grundgerüst des </w:t>
            </w:r>
            <w:proofErr w:type="gramStart"/>
            <w:r>
              <w:rPr>
                <w:rFonts w:cs="Arial"/>
              </w:rPr>
              <w:t>Bewertungssystem</w:t>
            </w:r>
            <w:proofErr w:type="gramEnd"/>
            <w:r>
              <w:rPr>
                <w:rFonts w:cs="Arial"/>
              </w:rPr>
              <w:t xml:space="preserve"> </w:t>
            </w:r>
            <w:r w:rsidR="00936A5E">
              <w:rPr>
                <w:rFonts w:cs="Arial"/>
              </w:rPr>
              <w:t>muss</w:t>
            </w:r>
            <w:r>
              <w:rPr>
                <w:rFonts w:cs="Arial"/>
              </w:rPr>
              <w:t xml:space="preserve"> erstell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Bewertungssystem implementieren</w:t>
            </w:r>
          </w:p>
          <w:p w:rsidR="00E92162" w:rsidRPr="00206F30" w:rsidRDefault="00E92162" w:rsidP="005C1D63">
            <w:pPr>
              <w:pStyle w:val="Verzeichnis3"/>
              <w:numPr>
                <w:ilvl w:val="0"/>
                <w:numId w:val="17"/>
              </w:numPr>
              <w:rPr>
                <w:rFonts w:cs="Arial"/>
              </w:rPr>
            </w:pPr>
            <w:r>
              <w:rPr>
                <w:rFonts w:cs="Arial"/>
              </w:rPr>
              <w:t>Suchfunktion einbau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1.2 Tage</w:t>
            </w:r>
          </w:p>
        </w:tc>
      </w:tr>
      <w:tr w:rsidR="00206F30" w:rsidRPr="002E1535" w:rsidTr="005C1D63">
        <w:tc>
          <w:tcPr>
            <w:tcW w:w="9288" w:type="dxa"/>
            <w:gridSpan w:val="3"/>
          </w:tcPr>
          <w:p w:rsidR="00206F30" w:rsidRPr="004357EE" w:rsidRDefault="00206F30" w:rsidP="005C1D63">
            <w:pPr>
              <w:rPr>
                <w:rFonts w:cs="Arial"/>
              </w:rPr>
            </w:pPr>
            <w:r w:rsidRPr="004357EE">
              <w:rPr>
                <w:rFonts w:cs="Arial"/>
              </w:rPr>
              <w:t>Aufwand (in Personentagen)</w:t>
            </w:r>
          </w:p>
          <w:p w:rsidR="00206F30" w:rsidRPr="004357EE"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E93511" w:rsidRPr="002E1535" w:rsidTr="005C1D63">
        <w:tc>
          <w:tcPr>
            <w:tcW w:w="2842" w:type="dxa"/>
          </w:tcPr>
          <w:p w:rsidR="00E93511" w:rsidRPr="009F0088" w:rsidRDefault="00E93511" w:rsidP="00E93511">
            <w:pPr>
              <w:rPr>
                <w:rStyle w:val="FormatvorlageKomplexArial14ptRot"/>
                <w:sz w:val="22"/>
                <w:szCs w:val="22"/>
              </w:rPr>
            </w:pPr>
            <w:r>
              <w:rPr>
                <w:rStyle w:val="FormatvorlageKomplexArial14ptRot"/>
                <w:color w:val="auto"/>
                <w:sz w:val="22"/>
                <w:szCs w:val="22"/>
              </w:rPr>
              <w:t>Risiko: Fehlender Index auf der Bewertungstabelle.</w:t>
            </w:r>
            <w:r>
              <w:rPr>
                <w:rStyle w:val="FormatvorlageKomplexArial14ptRot"/>
                <w:color w:val="auto"/>
                <w:sz w:val="22"/>
                <w:szCs w:val="22"/>
              </w:rPr>
              <w:br/>
            </w:r>
            <w:r w:rsidR="000510CB" w:rsidRPr="000510CB">
              <w:t>Soll/ist Vergleich</w:t>
            </w:r>
          </w:p>
        </w:tc>
        <w:tc>
          <w:tcPr>
            <w:tcW w:w="2160" w:type="dxa"/>
          </w:tcPr>
          <w:p w:rsidR="00E93511" w:rsidRPr="009F0088" w:rsidRDefault="00E93511" w:rsidP="00E93511">
            <w:pPr>
              <w:rPr>
                <w:rStyle w:val="FormatvorlageKomplexArial14ptRot"/>
                <w:sz w:val="22"/>
                <w:szCs w:val="22"/>
              </w:rPr>
            </w:pPr>
            <w:r>
              <w:rPr>
                <w:rStyle w:val="FormatvorlageKomplexArial14ptRot"/>
                <w:color w:val="auto"/>
                <w:sz w:val="22"/>
                <w:szCs w:val="22"/>
              </w:rPr>
              <w:t>Abgleich von manueller und automatischer Berechnung</w:t>
            </w:r>
          </w:p>
        </w:tc>
        <w:tc>
          <w:tcPr>
            <w:tcW w:w="4286" w:type="dxa"/>
          </w:tcPr>
          <w:p w:rsidR="00E93511" w:rsidRPr="009F0088" w:rsidRDefault="00E93511" w:rsidP="005C1D63">
            <w:pPr>
              <w:rPr>
                <w:rStyle w:val="FormatvorlageKomplexArial14ptRot"/>
                <w:color w:val="auto"/>
                <w:sz w:val="22"/>
                <w:szCs w:val="22"/>
              </w:rPr>
            </w:pPr>
            <w:r>
              <w:rPr>
                <w:rStyle w:val="FormatvorlageKomplexArial14ptRot"/>
                <w:color w:val="auto"/>
                <w:sz w:val="22"/>
                <w:szCs w:val="22"/>
              </w:rPr>
              <w:t>Besprechung des Punktesystems, Verbesserungsvorschläge, Alternativen ?</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6"/>
          <w:footerReference w:type="default" r:id="rId17"/>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J</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E92162">
            <w:pPr>
              <w:rPr>
                <w:rFonts w:cs="Arial"/>
              </w:rPr>
            </w:pPr>
            <w:r w:rsidRPr="002E1535">
              <w:rPr>
                <w:rFonts w:cs="Arial"/>
              </w:rPr>
              <w:t xml:space="preserve">Titel (Bezeichnung): </w:t>
            </w:r>
            <w:proofErr w:type="spellStart"/>
            <w:r w:rsidR="00E92162">
              <w:rPr>
                <w:rFonts w:cs="Arial"/>
              </w:rPr>
              <w:t>Einpflegung</w:t>
            </w:r>
            <w:proofErr w:type="spellEnd"/>
            <w:r w:rsidR="00E92162">
              <w:rPr>
                <w:rFonts w:cs="Arial"/>
              </w:rPr>
              <w:t xml:space="preserve"> der statischen Seiten</w:t>
            </w:r>
          </w:p>
        </w:tc>
      </w:tr>
      <w:tr w:rsidR="00206F30" w:rsidRPr="002E1535" w:rsidTr="005C1D63">
        <w:tc>
          <w:tcPr>
            <w:tcW w:w="9288" w:type="dxa"/>
            <w:gridSpan w:val="3"/>
          </w:tcPr>
          <w:p w:rsidR="00206F30" w:rsidRPr="00F64481" w:rsidRDefault="00206F30" w:rsidP="00E92162">
            <w:pPr>
              <w:rPr>
                <w:rFonts w:cs="Arial"/>
              </w:rPr>
            </w:pPr>
            <w:r w:rsidRPr="002E1535">
              <w:rPr>
                <w:rFonts w:cs="Arial"/>
              </w:rPr>
              <w:t>Ziele</w:t>
            </w:r>
            <w:r>
              <w:rPr>
                <w:rFonts w:cs="Arial"/>
              </w:rPr>
              <w:br/>
            </w:r>
            <w:r w:rsidR="00E92162">
              <w:rPr>
                <w:rFonts w:cs="Arial"/>
              </w:rPr>
              <w:t xml:space="preserve">Ziel A: Spielregeln, </w:t>
            </w:r>
            <w:proofErr w:type="spellStart"/>
            <w:r w:rsidR="00E92162">
              <w:rPr>
                <w:rFonts w:cs="Arial"/>
              </w:rPr>
              <w:t>FAQ’s</w:t>
            </w:r>
            <w:proofErr w:type="spellEnd"/>
            <w:r w:rsidR="00E92162">
              <w:rPr>
                <w:rFonts w:cs="Arial"/>
              </w:rPr>
              <w:t>, Startseite, 404 Fehlerseite, 500 Fehlerseite &amp; sonstige Fehlerseit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Die oben aufgeführten Seiten sind nach Abschluss von diesem Arbeitspaket erledigt.</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5C1D63">
            <w:pPr>
              <w:rPr>
                <w:rFonts w:cs="Arial"/>
              </w:rPr>
            </w:pPr>
            <w:r>
              <w:rPr>
                <w:rFonts w:cs="Arial"/>
              </w:rPr>
              <w:t xml:space="preserve">Der Rest der Seite sollte bis hier erstellt sein, damit man die Spielregeln und die </w:t>
            </w:r>
            <w:proofErr w:type="spellStart"/>
            <w:r>
              <w:rPr>
                <w:rFonts w:cs="Arial"/>
              </w:rPr>
              <w:t>FAQ’s</w:t>
            </w:r>
            <w:proofErr w:type="spellEnd"/>
            <w:r>
              <w:rPr>
                <w:rFonts w:cs="Arial"/>
              </w:rPr>
              <w:t xml:space="preserve"> überhaupt erstellen kan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FAQ Seite</w:t>
            </w:r>
          </w:p>
          <w:p w:rsidR="00E92162" w:rsidRDefault="00E92162" w:rsidP="005C1D63">
            <w:pPr>
              <w:pStyle w:val="Verzeichnis3"/>
              <w:numPr>
                <w:ilvl w:val="0"/>
                <w:numId w:val="17"/>
              </w:numPr>
              <w:rPr>
                <w:rFonts w:cs="Arial"/>
              </w:rPr>
            </w:pPr>
            <w:r>
              <w:rPr>
                <w:rFonts w:cs="Arial"/>
              </w:rPr>
              <w:t>Startseite</w:t>
            </w:r>
          </w:p>
          <w:p w:rsidR="00E92162" w:rsidRDefault="00E92162" w:rsidP="005C1D63">
            <w:pPr>
              <w:pStyle w:val="Verzeichnis3"/>
              <w:numPr>
                <w:ilvl w:val="0"/>
                <w:numId w:val="17"/>
              </w:numPr>
              <w:rPr>
                <w:rFonts w:cs="Arial"/>
              </w:rPr>
            </w:pPr>
            <w:r>
              <w:rPr>
                <w:rFonts w:cs="Arial"/>
              </w:rPr>
              <w:t>Spielregeln Seite</w:t>
            </w:r>
          </w:p>
          <w:p w:rsidR="00E92162" w:rsidRPr="00206F30" w:rsidRDefault="00E92162" w:rsidP="005C1D63">
            <w:pPr>
              <w:pStyle w:val="Verzeichnis3"/>
              <w:numPr>
                <w:ilvl w:val="0"/>
                <w:numId w:val="17"/>
              </w:numPr>
              <w:rPr>
                <w:rFonts w:cs="Arial"/>
              </w:rPr>
            </w:pPr>
            <w:r>
              <w:rPr>
                <w:rFonts w:cs="Arial"/>
              </w:rPr>
              <w:t>Diverse Fehlerseit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Fonts w:cs="Arial"/>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E93511" w:rsidP="005C1D63">
            <w:pPr>
              <w:rPr>
                <w:rStyle w:val="FormatvorlageKomplexArial14ptRot"/>
                <w:color w:val="auto"/>
                <w:sz w:val="22"/>
                <w:szCs w:val="22"/>
              </w:rPr>
            </w:pPr>
            <w:r>
              <w:rPr>
                <w:rStyle w:val="FormatvorlageKomplexArial14ptRot"/>
                <w:color w:val="auto"/>
                <w:sz w:val="22"/>
                <w:szCs w:val="22"/>
              </w:rPr>
              <w:t>Beim Auftreten eines Fehlers muss die 500 Seite angezeigt werden.</w:t>
            </w:r>
          </w:p>
          <w:p w:rsidR="000510CB" w:rsidRPr="00E93511" w:rsidRDefault="000510CB" w:rsidP="005C1D63">
            <w:pPr>
              <w:rPr>
                <w:rStyle w:val="FormatvorlageKomplexArial14ptRot"/>
                <w:color w:val="auto"/>
                <w:sz w:val="22"/>
                <w:szCs w:val="22"/>
              </w:rPr>
            </w:pPr>
            <w:r w:rsidRPr="000510CB">
              <w:t>Soll/ist Vergleich</w:t>
            </w:r>
          </w:p>
        </w:tc>
        <w:tc>
          <w:tcPr>
            <w:tcW w:w="2160" w:type="dxa"/>
          </w:tcPr>
          <w:p w:rsidR="00206F30" w:rsidRPr="00E93511" w:rsidRDefault="00E93511" w:rsidP="005C1D63">
            <w:pPr>
              <w:rPr>
                <w:rStyle w:val="FormatvorlageKomplexArial14ptRot"/>
                <w:color w:val="auto"/>
                <w:sz w:val="22"/>
                <w:szCs w:val="22"/>
              </w:rPr>
            </w:pPr>
            <w:r w:rsidRPr="00E93511">
              <w:rPr>
                <w:rStyle w:val="FormatvorlageKomplexArial14ptRot"/>
                <w:color w:val="auto"/>
                <w:sz w:val="22"/>
                <w:szCs w:val="22"/>
              </w:rPr>
              <w:t>Keine Grammatikfehler</w:t>
            </w:r>
            <w:r w:rsidRPr="00E93511">
              <w:rPr>
                <w:rStyle w:val="FormatvorlageKomplexArial14ptRot"/>
                <w:color w:val="auto"/>
                <w:sz w:val="22"/>
                <w:szCs w:val="22"/>
              </w:rPr>
              <w:br/>
              <w:t xml:space="preserve">Aufruf der Seite ist möglich </w:t>
            </w:r>
          </w:p>
        </w:tc>
        <w:tc>
          <w:tcPr>
            <w:tcW w:w="4286" w:type="dxa"/>
          </w:tcPr>
          <w:p w:rsidR="00206F30" w:rsidRPr="009F0088" w:rsidRDefault="00E93511" w:rsidP="005C1D63">
            <w:pPr>
              <w:rPr>
                <w:rStyle w:val="FormatvorlageKomplexArial14ptRot"/>
                <w:color w:val="auto"/>
                <w:sz w:val="22"/>
                <w:szCs w:val="22"/>
              </w:rPr>
            </w:pPr>
            <w:r>
              <w:rPr>
                <w:rStyle w:val="FormatvorlageKomplexArial14ptRot"/>
                <w:color w:val="auto"/>
                <w:sz w:val="22"/>
                <w:szCs w:val="22"/>
              </w:rPr>
              <w:t>Projektleiter informieren und Dokumentation nachführen.</w:t>
            </w:r>
            <w:r>
              <w:rPr>
                <w:rStyle w:val="FormatvorlageKomplexArial14ptRot"/>
                <w:color w:val="auto"/>
                <w:sz w:val="22"/>
                <w:szCs w:val="22"/>
              </w:rPr>
              <w:br/>
              <w:t>Besprechung FAQ</w:t>
            </w:r>
          </w:p>
        </w:tc>
      </w:tr>
    </w:tbl>
    <w:p w:rsidR="00206F30" w:rsidRDefault="00206F30" w:rsidP="00206F30"/>
    <w:p w:rsidR="00206F30" w:rsidRDefault="00206F30">
      <w:r>
        <w:br w:type="page"/>
      </w:r>
    </w:p>
    <w:p w:rsidR="00206F30" w:rsidRDefault="00206F30" w:rsidP="00206F30"/>
    <w:p w:rsidR="00E92162" w:rsidRDefault="00E93511" w:rsidP="00E92162">
      <w:pPr>
        <w:pStyle w:val="berschrift3"/>
      </w:pPr>
      <w:r>
        <w:t>Arbeitspaket K</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7"/>
        <w:gridCol w:w="2296"/>
        <w:gridCol w:w="4195"/>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Benutzeranleitung</w:t>
            </w:r>
          </w:p>
        </w:tc>
      </w:tr>
      <w:tr w:rsidR="00E92162" w:rsidRPr="002E1535" w:rsidTr="005C1D63">
        <w:tc>
          <w:tcPr>
            <w:tcW w:w="9288" w:type="dxa"/>
            <w:gridSpan w:val="3"/>
          </w:tcPr>
          <w:p w:rsidR="00E92162" w:rsidRPr="00F64481" w:rsidRDefault="00E92162" w:rsidP="00E92162">
            <w:pPr>
              <w:rPr>
                <w:rFonts w:cs="Arial"/>
              </w:rPr>
            </w:pPr>
            <w:r w:rsidRPr="002E1535">
              <w:rPr>
                <w:rFonts w:cs="Arial"/>
              </w:rPr>
              <w:t>Ziele</w:t>
            </w:r>
            <w:r>
              <w:rPr>
                <w:rFonts w:cs="Arial"/>
              </w:rPr>
              <w:br/>
              <w:t>Ziel A: Benutzeranleitung dokumentieren</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E92162" w:rsidP="00E92162">
            <w:pPr>
              <w:rPr>
                <w:rFonts w:cs="Arial"/>
                <w:color w:val="FF0000"/>
              </w:rPr>
            </w:pPr>
            <w:r>
              <w:rPr>
                <w:rFonts w:cs="Arial"/>
              </w:rPr>
              <w:t>Die Dokumentation der Benutzeranleitung ist erstellt und für unsere Zielgruppe verständlich &amp; klar.</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E92162" w:rsidP="005C1D63">
            <w:pPr>
              <w:rPr>
                <w:rFonts w:cs="Arial"/>
              </w:rPr>
            </w:pPr>
            <w:r>
              <w:rPr>
                <w:rFonts w:cs="Arial"/>
              </w:rPr>
              <w:t>Das ganze Produkt muss fertiggestellt sein, wenn man die Benutzeranleitung erstellen möchte.</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E92162" w:rsidP="005C1D63">
            <w:pPr>
              <w:pStyle w:val="Verzeichnis3"/>
              <w:numPr>
                <w:ilvl w:val="0"/>
                <w:numId w:val="17"/>
              </w:numPr>
              <w:rPr>
                <w:rFonts w:cs="Arial"/>
              </w:rPr>
            </w:pPr>
            <w:r>
              <w:rPr>
                <w:rFonts w:cs="Arial"/>
              </w:rPr>
              <w:t>Benutzeranleitung</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Fonts w:cs="Arial"/>
              </w:rPr>
              <w:t>Fortlaufend ab 9.7.12</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5C1D63">
            <w:pPr>
              <w:rPr>
                <w:rFonts w:cs="Arial"/>
                <w:color w:val="FF0000"/>
              </w:rPr>
            </w:pPr>
            <w:r w:rsidRPr="000510CB">
              <w:t>Soll/ist Vergleich</w:t>
            </w:r>
          </w:p>
        </w:tc>
        <w:tc>
          <w:tcPr>
            <w:tcW w:w="2160" w:type="dxa"/>
          </w:tcPr>
          <w:p w:rsidR="00E92162" w:rsidRPr="009F0088" w:rsidRDefault="00E93511" w:rsidP="005C1D63">
            <w:pPr>
              <w:rPr>
                <w:rStyle w:val="FormatvorlageKomplexArial14ptRot"/>
                <w:sz w:val="22"/>
                <w:szCs w:val="22"/>
              </w:rPr>
            </w:pPr>
            <w:r>
              <w:rPr>
                <w:rStyle w:val="FormatvorlageKomplexArial14ptRot"/>
                <w:color w:val="auto"/>
                <w:sz w:val="22"/>
                <w:szCs w:val="22"/>
              </w:rPr>
              <w:t>Grammatik Fehler, sowie die Auswahl einer Benutzerfreundlichen Sprache.</w:t>
            </w:r>
            <w:r>
              <w:rPr>
                <w:rStyle w:val="FormatvorlageKomplexArial14ptRot"/>
                <w:color w:val="auto"/>
                <w:sz w:val="22"/>
                <w:szCs w:val="22"/>
              </w:rPr>
              <w:br/>
              <w:t>(muss für „</w:t>
            </w:r>
            <w:proofErr w:type="spellStart"/>
            <w:r>
              <w:rPr>
                <w:rStyle w:val="FormatvorlageKomplexArial14ptRot"/>
                <w:color w:val="auto"/>
                <w:sz w:val="22"/>
                <w:szCs w:val="22"/>
              </w:rPr>
              <w:t>DAU’s</w:t>
            </w:r>
            <w:proofErr w:type="spellEnd"/>
            <w:r>
              <w:rPr>
                <w:rStyle w:val="FormatvorlageKomplexArial14ptRot"/>
                <w:color w:val="auto"/>
                <w:sz w:val="22"/>
                <w:szCs w:val="22"/>
              </w:rPr>
              <w:t>“ verständlich sei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Erneutes durchlesen durch alle Projektmitglieder</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E92162" w:rsidRPr="00E92162" w:rsidRDefault="00E93511" w:rsidP="00E92162">
      <w:pPr>
        <w:pStyle w:val="berschrift3"/>
      </w:pPr>
      <w:r>
        <w:lastRenderedPageBreak/>
        <w:t>Arbeitspaket L</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Technische Dokumentation</w:t>
            </w:r>
          </w:p>
        </w:tc>
      </w:tr>
      <w:tr w:rsidR="00E92162" w:rsidRPr="002E1535" w:rsidTr="005C1D63">
        <w:tc>
          <w:tcPr>
            <w:tcW w:w="9288" w:type="dxa"/>
            <w:gridSpan w:val="3"/>
          </w:tcPr>
          <w:p w:rsidR="00E92162" w:rsidRPr="00F64481" w:rsidRDefault="00E92162" w:rsidP="004D64CA">
            <w:pPr>
              <w:rPr>
                <w:rFonts w:cs="Arial"/>
              </w:rPr>
            </w:pPr>
            <w:r w:rsidRPr="002E1535">
              <w:rPr>
                <w:rFonts w:cs="Arial"/>
              </w:rPr>
              <w:t>Ziele</w:t>
            </w:r>
            <w:r>
              <w:rPr>
                <w:rFonts w:cs="Arial"/>
              </w:rPr>
              <w:br/>
              <w:t xml:space="preserve">Ziel A: </w:t>
            </w:r>
            <w:r w:rsidR="004D64CA">
              <w:rPr>
                <w:rFonts w:cs="Arial"/>
              </w:rPr>
              <w:t>Technische Dokumentation erstellt</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4D64CA" w:rsidP="005C1D63">
            <w:pPr>
              <w:rPr>
                <w:rFonts w:cs="Arial"/>
                <w:color w:val="FF0000"/>
              </w:rPr>
            </w:pPr>
            <w:r>
              <w:rPr>
                <w:rFonts w:cs="Arial"/>
              </w:rPr>
              <w:t>Die Technische Dokumentation wurde erstellt.</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4D64CA" w:rsidP="005C1D63">
            <w:pPr>
              <w:rPr>
                <w:rFonts w:cs="Arial"/>
              </w:rPr>
            </w:pPr>
            <w:r>
              <w:rPr>
                <w:rFonts w:cs="Arial"/>
              </w:rPr>
              <w:t>Das Produkt muss fertiggestellt sein, wenn eine Technische Dokumentation erstellt werden soll.</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4D64CA" w:rsidP="005C1D63">
            <w:pPr>
              <w:pStyle w:val="Verzeichnis3"/>
              <w:numPr>
                <w:ilvl w:val="0"/>
                <w:numId w:val="17"/>
              </w:numPr>
              <w:rPr>
                <w:rFonts w:cs="Arial"/>
              </w:rPr>
            </w:pPr>
            <w:r>
              <w:rPr>
                <w:rFonts w:cs="Arial"/>
              </w:rPr>
              <w:t>Technische Dokumentation</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Style w:val="FormatvorlageKomplexArial14ptRot"/>
                <w:color w:val="auto"/>
                <w:sz w:val="22"/>
                <w:szCs w:val="22"/>
              </w:rPr>
              <w:t>fortlaufend</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0510CB">
            <w:r w:rsidRPr="000510CB">
              <w:t>Soll/ist Vergleich</w:t>
            </w:r>
          </w:p>
        </w:tc>
        <w:tc>
          <w:tcPr>
            <w:tcW w:w="2160" w:type="dxa"/>
          </w:tcPr>
          <w:p w:rsidR="00E92162" w:rsidRPr="009F0088" w:rsidRDefault="00E93511" w:rsidP="005C1D63">
            <w:pPr>
              <w:rPr>
                <w:rStyle w:val="FormatvorlageKomplexArial14ptRot"/>
                <w:sz w:val="22"/>
                <w:szCs w:val="22"/>
              </w:rPr>
            </w:pPr>
            <w:r w:rsidRPr="00E93511">
              <w:t>Jeder ist in der Lage, alle Punkte der Dokumentation ansatzweise zu erkläre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 xml:space="preserve">Besprechung der Technologien von </w:t>
            </w:r>
            <w:proofErr w:type="spellStart"/>
            <w:r>
              <w:rPr>
                <w:rStyle w:val="FormatvorlageKomplexArial14ptRot"/>
                <w:color w:val="auto"/>
                <w:sz w:val="22"/>
                <w:szCs w:val="22"/>
              </w:rPr>
              <w:t>CakePHP</w:t>
            </w:r>
            <w:proofErr w:type="spellEnd"/>
            <w:r>
              <w:rPr>
                <w:rStyle w:val="FormatvorlageKomplexArial14ptRot"/>
                <w:color w:val="auto"/>
                <w:sz w:val="22"/>
                <w:szCs w:val="22"/>
              </w:rPr>
              <w:t>, PHP, SQL</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206F30" w:rsidRPr="00154B49" w:rsidRDefault="00206F30" w:rsidP="00206F30">
      <w:pPr>
        <w:sectPr w:rsidR="00206F30" w:rsidRPr="00154B49" w:rsidSect="006F325D">
          <w:headerReference w:type="default" r:id="rId18"/>
          <w:footerReference w:type="default" r:id="rId19"/>
          <w:pgSz w:w="11906" w:h="16838"/>
          <w:pgMar w:top="1135" w:right="1417" w:bottom="1134" w:left="1417" w:header="708" w:footer="708" w:gutter="0"/>
          <w:cols w:space="708"/>
          <w:docGrid w:linePitch="360"/>
        </w:sectPr>
      </w:pPr>
    </w:p>
    <w:p w:rsidR="00E101DA" w:rsidRDefault="00E101DA" w:rsidP="00E101DA">
      <w:pPr>
        <w:pStyle w:val="berschrift2"/>
      </w:pPr>
      <w:bookmarkStart w:id="45" w:name="_Toc323036434"/>
      <w:r>
        <w:lastRenderedPageBreak/>
        <w:t>Zeitplanung</w:t>
      </w:r>
      <w:bookmarkEnd w:id="45"/>
    </w:p>
    <w:p w:rsidR="006851E3" w:rsidRDefault="006851E3" w:rsidP="006851E3">
      <w:pPr>
        <w:pStyle w:val="berschrift3"/>
      </w:pPr>
      <w:bookmarkStart w:id="46" w:name="_Toc323036435"/>
      <w:r>
        <w:t>GANTT</w:t>
      </w:r>
      <w:bookmarkEnd w:id="46"/>
    </w:p>
    <w:p w:rsidR="00E90DAE" w:rsidRDefault="00E90DAE">
      <w:pPr>
        <w:rPr>
          <w:rFonts w:eastAsiaTheme="majorEastAsia" w:cstheme="majorBidi"/>
          <w:b/>
          <w:bCs/>
        </w:rPr>
      </w:pPr>
    </w:p>
    <w:p w:rsidR="006F325D" w:rsidRDefault="006F325D" w:rsidP="00652621">
      <w:pPr>
        <w:pStyle w:val="berschrift3"/>
        <w:numPr>
          <w:ilvl w:val="0"/>
          <w:numId w:val="0"/>
        </w:numPr>
        <w:ind w:left="720"/>
      </w:pPr>
    </w:p>
    <w:p w:rsidR="005A5EA7" w:rsidRDefault="00652621" w:rsidP="00652621">
      <w:r>
        <w:t>Siehe Dokument „Gantt Diagramm.xlsx“</w:t>
      </w:r>
      <w:r w:rsidR="005A5EA7">
        <w:br/>
      </w:r>
      <w:r w:rsidR="005A5EA7">
        <w:br/>
        <w:t>(</w:t>
      </w:r>
      <w:hyperlink r:id="rId20" w:history="1">
        <w:r w:rsidR="005A5EA7" w:rsidRPr="00497221">
          <w:rPr>
            <w:rStyle w:val="Hyperlink"/>
          </w:rPr>
          <w:t>K:\000-ASCOM\UEK-131-307\Teams\RAF_Matthieu_Lukas_Jan_Philip\Gantt Diagramm_MatthieuR_JanK_LukasB_PhilippeJ.xlsx</w:t>
        </w:r>
      </w:hyperlink>
      <w:r w:rsidR="005A5EA7">
        <w:t>)</w:t>
      </w:r>
      <w:r w:rsidR="005A5EA7">
        <w:br/>
      </w:r>
      <w:r w:rsidR="005A5EA7">
        <w:br/>
      </w:r>
      <w:r w:rsidR="005A5EA7">
        <w:br/>
      </w:r>
      <w:r w:rsidR="005A5EA7">
        <w:br/>
      </w:r>
      <w:r w:rsidR="005A5EA7">
        <w:br/>
      </w:r>
      <w:r w:rsidR="005A5EA7">
        <w:br/>
      </w:r>
    </w:p>
    <w:p w:rsidR="005A5EA7" w:rsidRDefault="005A5EA7" w:rsidP="00652621"/>
    <w:p w:rsidR="005A5EA7" w:rsidRDefault="005A5EA7" w:rsidP="00652621"/>
    <w:p w:rsidR="005A5EA7" w:rsidRPr="00652621" w:rsidRDefault="005A5EA7" w:rsidP="00652621">
      <w:pPr>
        <w:sectPr w:rsidR="005A5EA7" w:rsidRPr="00652621" w:rsidSect="006F325D">
          <w:headerReference w:type="default" r:id="rId21"/>
          <w:footerReference w:type="default" r:id="rId22"/>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7" w:name="_Toc323036436"/>
      <w:r>
        <w:lastRenderedPageBreak/>
        <w:t>Meilensteine</w:t>
      </w:r>
      <w:bookmarkEnd w:id="47"/>
    </w:p>
    <w:p w:rsidR="00353B7B" w:rsidRDefault="00353B7B" w:rsidP="00353B7B"/>
    <w:p w:rsidR="00353B7B" w:rsidRDefault="00353B7B" w:rsidP="00353B7B">
      <w:pPr>
        <w:pStyle w:val="berschrift4"/>
        <w:numPr>
          <w:ilvl w:val="3"/>
          <w:numId w:val="26"/>
        </w:numPr>
      </w:pPr>
      <w:r>
        <w:t>Meilenstein 1 – Konzept</w:t>
      </w:r>
    </w:p>
    <w:p w:rsidR="00353B7B" w:rsidRDefault="00353B7B" w:rsidP="00353B7B">
      <w:r>
        <w:t>Das umzusetzende Projekt wurde besprochen, durchgedacht und von den Mitgliedern angenommen. Abgabe des Pflichtenheftes bei den Kursleitern.</w:t>
      </w:r>
    </w:p>
    <w:p w:rsidR="00353B7B" w:rsidRDefault="00353B7B" w:rsidP="00353B7B"/>
    <w:p w:rsidR="00353B7B" w:rsidRDefault="00353B7B" w:rsidP="00353B7B">
      <w:pPr>
        <w:pStyle w:val="berschrift4"/>
        <w:numPr>
          <w:ilvl w:val="3"/>
          <w:numId w:val="26"/>
        </w:numPr>
      </w:pPr>
      <w:r>
        <w:t>Meilenstein 2 - Grundgerüst</w:t>
      </w:r>
    </w:p>
    <w:p w:rsidR="00353B7B" w:rsidRDefault="00353B7B" w:rsidP="00353B7B">
      <w:r>
        <w:t xml:space="preserve">Das Layout und Design der Seite steht fest. Die Grundstruktur der Ordner ist ebenfalls festgelegt. Ein MVC System ist vorhanden und kann </w:t>
      </w:r>
      <w:proofErr w:type="spellStart"/>
      <w:r>
        <w:t>Requests</w:t>
      </w:r>
      <w:proofErr w:type="spellEnd"/>
      <w:r>
        <w:t xml:space="preserve"> ansprachen und auswerten. Notwendige Infrastruktur wie ein Versionisierungs-Werkzeug, Editor, lokaler Server etc. ist vorhanden</w:t>
      </w:r>
    </w:p>
    <w:p w:rsidR="00353B7B" w:rsidRDefault="00353B7B" w:rsidP="00353B7B"/>
    <w:p w:rsidR="00353B7B" w:rsidRDefault="00353B7B" w:rsidP="00353B7B">
      <w:pPr>
        <w:pStyle w:val="berschrift4"/>
        <w:numPr>
          <w:ilvl w:val="3"/>
          <w:numId w:val="26"/>
        </w:numPr>
      </w:pPr>
      <w:r>
        <w:t>Meilenstein 3 - Verwaltungssystem</w:t>
      </w:r>
    </w:p>
    <w:p w:rsidR="00353B7B" w:rsidRDefault="00353B7B" w:rsidP="00353B7B">
      <w:r>
        <w:t>Grundoperationen um Änderungen an der Datenbank sind vorhanden. Benutzer können sich anmelden, registrieren und Passwort zurücksetzen. Ein neues Spiel kann eröffnet werden, welches nach Ablauf der Frist automatisch beendet wird. Die Gruppen sind vollständig implementiert und die Zugriffsrechte sind validiert.</w:t>
      </w:r>
    </w:p>
    <w:p w:rsidR="00353B7B" w:rsidRDefault="00353B7B" w:rsidP="00353B7B"/>
    <w:p w:rsidR="00353B7B" w:rsidRDefault="00353B7B" w:rsidP="00353B7B">
      <w:pPr>
        <w:pStyle w:val="berschrift4"/>
        <w:numPr>
          <w:ilvl w:val="3"/>
          <w:numId w:val="26"/>
        </w:numPr>
      </w:pPr>
      <w:r>
        <w:t>Meilenstein 4 - Umsetzung Spiel API</w:t>
      </w:r>
    </w:p>
    <w:p w:rsidR="00353B7B" w:rsidRDefault="00353B7B" w:rsidP="00353B7B">
      <w:r>
        <w:t>Aus dem Konzept ist klar ersichtlich, welchen Arbeitsfluss das Spiel benötigt und begeht. Dafür muss definiert worden sein, wenn welche Funktion aufgerufen wird. Das System, um die Daten vom Server zum Client zu schicken. Zudem ist das Spielfeld in das Template eingebaut und die Interaktion zwischen Browser und Server funktionieren.</w:t>
      </w:r>
    </w:p>
    <w:p w:rsidR="00353B7B" w:rsidRDefault="00353B7B" w:rsidP="00353B7B"/>
    <w:p w:rsidR="00353B7B" w:rsidRDefault="00353B7B" w:rsidP="00353B7B">
      <w:pPr>
        <w:pStyle w:val="berschrift4"/>
        <w:numPr>
          <w:ilvl w:val="3"/>
          <w:numId w:val="26"/>
        </w:numPr>
      </w:pPr>
      <w:r>
        <w:t>Meilenstein 5 - Dokumentation</w:t>
      </w:r>
    </w:p>
    <w:p w:rsidR="00353B7B" w:rsidRDefault="00353B7B" w:rsidP="00353B7B">
      <w:r>
        <w:t xml:space="preserve">Benutzerdokumentation ist vollständig geschrieben und verständlich. Die technische Dokumentation wurde nachgeschrieben und umfasst alle wichtige </w:t>
      </w:r>
      <w:proofErr w:type="gramStart"/>
      <w:r>
        <w:t>Technologien</w:t>
      </w:r>
      <w:proofErr w:type="gramEnd"/>
      <w:r>
        <w:t>, die zur Verwendung kam.</w:t>
      </w:r>
    </w:p>
    <w:p w:rsidR="00353B7B" w:rsidRDefault="00353B7B" w:rsidP="00353B7B"/>
    <w:p w:rsidR="00353B7B" w:rsidRDefault="00353B7B" w:rsidP="00353B7B">
      <w:pPr>
        <w:pStyle w:val="berschrift4"/>
        <w:numPr>
          <w:ilvl w:val="3"/>
          <w:numId w:val="26"/>
        </w:numPr>
      </w:pPr>
      <w:r>
        <w:t>Meilenstein 6 - Kontrolle</w:t>
      </w:r>
    </w:p>
    <w:p w:rsidR="00F32001" w:rsidRDefault="00353B7B">
      <w:pPr>
        <w:rPr>
          <w:rFonts w:eastAsiaTheme="majorEastAsia" w:cstheme="majorBidi"/>
          <w:b/>
          <w:bCs/>
          <w:sz w:val="28"/>
          <w:szCs w:val="28"/>
        </w:rPr>
      </w:pPr>
      <w:r>
        <w:t xml:space="preserve">Benutzerführung funktioniert wie im Benutzerhandbuch beschrieben. Überprüfung ob alle Zielsetzungen enthalten sind und auch funktionieren.  Überprüfung ob der Benutzer keine Fehleinträge kann machen. Validierung ob die Authentisierungsmechanismen umgangen werden könnte. </w:t>
      </w:r>
      <w:r w:rsidR="00F32001">
        <w:br w:type="page"/>
      </w:r>
    </w:p>
    <w:p w:rsidR="006851E3" w:rsidRDefault="006851E3" w:rsidP="00F32001">
      <w:pPr>
        <w:pStyle w:val="berschrift1"/>
      </w:pPr>
      <w:bookmarkStart w:id="48" w:name="_Toc323036437"/>
      <w:r>
        <w:lastRenderedPageBreak/>
        <w:t>Technische Dokumentation (Produktdokumentation)</w:t>
      </w:r>
      <w:bookmarkEnd w:id="48"/>
    </w:p>
    <w:p w:rsidR="00C07177" w:rsidRPr="005F2878" w:rsidRDefault="00C07177" w:rsidP="00C07177">
      <w:pPr>
        <w:rPr>
          <w:sz w:val="16"/>
          <w:szCs w:val="16"/>
        </w:rPr>
      </w:pPr>
      <w:r w:rsidRPr="005F2878">
        <w:rPr>
          <w:sz w:val="16"/>
          <w:szCs w:val="16"/>
          <w:highlight w:val="yellow"/>
        </w:rPr>
        <w:t xml:space="preserve">Hier seid ihr frei wie ihr euer Projekt beschreiben möchtet. </w:t>
      </w:r>
      <w:r w:rsidR="00DC2A09" w:rsidRPr="005F2878">
        <w:rPr>
          <w:sz w:val="16"/>
          <w:szCs w:val="16"/>
          <w:highlight w:val="yellow"/>
        </w:rPr>
        <w:t>Die folgenden Kapitel könnt ihr nach Belieben ändern, löschen oder ergänzen.</w:t>
      </w:r>
      <w:r w:rsidR="002F61D1" w:rsidRPr="005F2878">
        <w:rPr>
          <w:sz w:val="16"/>
          <w:szCs w:val="16"/>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49" w:name="_Toc323036438"/>
      <w:r>
        <w:t>Benutzerführung (GUI)</w:t>
      </w:r>
      <w:bookmarkEnd w:id="49"/>
    </w:p>
    <w:p w:rsidR="005F2878" w:rsidRDefault="006851E3" w:rsidP="00F32001">
      <w:pPr>
        <w:pStyle w:val="berschrift2"/>
      </w:pPr>
      <w:bookmarkStart w:id="50" w:name="_Toc323036439"/>
      <w:r>
        <w:t>Datenbank Design (ERM)</w:t>
      </w:r>
      <w:bookmarkEnd w:id="50"/>
    </w:p>
    <w:p w:rsidR="005F2878" w:rsidRDefault="005F2878">
      <w:pPr>
        <w:rPr>
          <w:rFonts w:eastAsiaTheme="majorEastAsia" w:cstheme="majorBidi"/>
          <w:b/>
          <w:bCs/>
          <w:sz w:val="26"/>
          <w:szCs w:val="26"/>
        </w:rPr>
      </w:pPr>
      <w:r>
        <w:rPr>
          <w:noProof/>
          <w:lang w:eastAsia="de-CH"/>
        </w:rPr>
        <w:drawing>
          <wp:anchor distT="0" distB="0" distL="114300" distR="114300" simplePos="0" relativeHeight="251661312" behindDoc="1" locked="0" layoutInCell="1" allowOverlap="1" wp14:anchorId="06669C4D" wp14:editId="2986EC13">
            <wp:simplePos x="0" y="0"/>
            <wp:positionH relativeFrom="column">
              <wp:posOffset>-114935</wp:posOffset>
            </wp:positionH>
            <wp:positionV relativeFrom="paragraph">
              <wp:posOffset>6985</wp:posOffset>
            </wp:positionV>
            <wp:extent cx="5655945" cy="6971665"/>
            <wp:effectExtent l="0" t="0" r="1905" b="635"/>
            <wp:wrapTight wrapText="bothSides">
              <wp:wrapPolygon edited="0">
                <wp:start x="0" y="0"/>
                <wp:lineTo x="0" y="21543"/>
                <wp:lineTo x="21535" y="21543"/>
                <wp:lineTo x="21535" y="0"/>
                <wp:lineTo x="0" y="0"/>
              </wp:wrapPolygon>
            </wp:wrapTight>
            <wp:docPr id="3" name="Grafik 3" descr="C:\xampp\htdocs\letsplay5\doc\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xampp\htdocs\letsplay5\doc\er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5945" cy="6971665"/>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C427C1" w:rsidRDefault="006851E3" w:rsidP="00F32001">
      <w:pPr>
        <w:pStyle w:val="berschrift2"/>
      </w:pPr>
      <w:bookmarkStart w:id="51" w:name="_Toc323036440"/>
      <w:r>
        <w:lastRenderedPageBreak/>
        <w:t>Hilfsmittel (z.B.</w:t>
      </w:r>
      <w:r w:rsidR="00FB3914">
        <w:t xml:space="preserve"> verwendete</w:t>
      </w:r>
      <w:r>
        <w:t xml:space="preserve"> APIs</w:t>
      </w:r>
      <w:r w:rsidR="00FB3914">
        <w:t xml:space="preserve"> / Frameworks</w:t>
      </w:r>
      <w:r>
        <w:t>)</w:t>
      </w:r>
      <w:bookmarkEnd w:id="51"/>
    </w:p>
    <w:p w:rsidR="00C427C1" w:rsidRDefault="00C427C1" w:rsidP="00F32001">
      <w:pPr>
        <w:pStyle w:val="berschrift2"/>
      </w:pPr>
      <w:proofErr w:type="spellStart"/>
      <w:r>
        <w:t>CakePHP</w:t>
      </w:r>
      <w:proofErr w:type="spellEnd"/>
    </w:p>
    <w:p w:rsidR="00C427C1" w:rsidRPr="00C427C1" w:rsidRDefault="00C427C1" w:rsidP="00C45D1C">
      <w:pPr>
        <w:pStyle w:val="berschrift2"/>
        <w:numPr>
          <w:ilvl w:val="0"/>
          <w:numId w:val="0"/>
        </w:numPr>
        <w:ind w:left="576"/>
        <w:rPr>
          <w:rFonts w:eastAsiaTheme="minorHAnsi" w:cstheme="minorBidi"/>
          <w:b w:val="0"/>
          <w:bCs w:val="0"/>
          <w:sz w:val="22"/>
          <w:szCs w:val="22"/>
        </w:rPr>
      </w:pPr>
      <w:proofErr w:type="spellStart"/>
      <w:r w:rsidRPr="00C427C1">
        <w:rPr>
          <w:rFonts w:eastAsiaTheme="minorHAnsi" w:cstheme="minorBidi"/>
          <w:b w:val="0"/>
          <w:bCs w:val="0"/>
          <w:sz w:val="22"/>
          <w:szCs w:val="22"/>
        </w:rPr>
        <w:t>CakePHP</w:t>
      </w:r>
      <w:proofErr w:type="spellEnd"/>
      <w:r w:rsidRPr="00C427C1">
        <w:rPr>
          <w:rFonts w:eastAsiaTheme="minorHAnsi" w:cstheme="minorBidi"/>
          <w:b w:val="0"/>
          <w:bCs w:val="0"/>
          <w:sz w:val="22"/>
          <w:szCs w:val="22"/>
        </w:rPr>
        <w:t>, kurz Cake, ist ein in PHP geschriebenes quelloffenes Web-Framework</w:t>
      </w:r>
      <w:r w:rsidR="00C45D1C">
        <w:rPr>
          <w:rFonts w:eastAsiaTheme="minorHAnsi" w:cstheme="minorBidi"/>
          <w:b w:val="0"/>
          <w:bCs w:val="0"/>
          <w:sz w:val="22"/>
          <w:szCs w:val="22"/>
        </w:rPr>
        <w:t xml:space="preserve">. </w:t>
      </w:r>
      <w:proofErr w:type="spellStart"/>
      <w:r w:rsidR="00C45D1C">
        <w:rPr>
          <w:rFonts w:eastAsiaTheme="minorHAnsi" w:cstheme="minorBidi"/>
          <w:b w:val="0"/>
          <w:bCs w:val="0"/>
          <w:sz w:val="22"/>
          <w:szCs w:val="22"/>
        </w:rPr>
        <w:t>CakePHP</w:t>
      </w:r>
      <w:proofErr w:type="spellEnd"/>
      <w:r w:rsidR="00C45D1C">
        <w:rPr>
          <w:rFonts w:eastAsiaTheme="minorHAnsi" w:cstheme="minorBidi"/>
          <w:b w:val="0"/>
          <w:bCs w:val="0"/>
          <w:sz w:val="22"/>
          <w:szCs w:val="22"/>
        </w:rPr>
        <w:t xml:space="preserve"> i</w:t>
      </w:r>
      <w:r w:rsidRPr="00C427C1">
        <w:rPr>
          <w:rFonts w:eastAsiaTheme="minorHAnsi" w:cstheme="minorBidi"/>
          <w:b w:val="0"/>
          <w:bCs w:val="0"/>
          <w:sz w:val="22"/>
          <w:szCs w:val="22"/>
        </w:rPr>
        <w:t xml:space="preserve">st angelehnt an Ruby on </w:t>
      </w:r>
      <w:proofErr w:type="spellStart"/>
      <w:r w:rsidRPr="00C427C1">
        <w:rPr>
          <w:rFonts w:eastAsiaTheme="minorHAnsi" w:cstheme="minorBidi"/>
          <w:b w:val="0"/>
          <w:bCs w:val="0"/>
          <w:sz w:val="22"/>
          <w:szCs w:val="22"/>
        </w:rPr>
        <w:t>Rails</w:t>
      </w:r>
      <w:proofErr w:type="spellEnd"/>
      <w:r w:rsidRPr="00C427C1">
        <w:rPr>
          <w:rFonts w:eastAsiaTheme="minorHAnsi" w:cstheme="minorBidi"/>
          <w:b w:val="0"/>
          <w:bCs w:val="0"/>
          <w:sz w:val="22"/>
          <w:szCs w:val="22"/>
        </w:rPr>
        <w:t xml:space="preserve"> und folgt ebenfalls dem Schema des Model View Controller (MVC). Weitere Gemeinsamkeiten mit Ruby on </w:t>
      </w:r>
      <w:proofErr w:type="spellStart"/>
      <w:r w:rsidRPr="00C427C1">
        <w:rPr>
          <w:rFonts w:eastAsiaTheme="minorHAnsi" w:cstheme="minorBidi"/>
          <w:b w:val="0"/>
          <w:bCs w:val="0"/>
          <w:sz w:val="22"/>
          <w:szCs w:val="22"/>
        </w:rPr>
        <w:t>Rails</w:t>
      </w:r>
      <w:proofErr w:type="spellEnd"/>
      <w:r w:rsidRPr="00C427C1">
        <w:rPr>
          <w:rFonts w:eastAsiaTheme="minorHAnsi" w:cstheme="minorBidi"/>
          <w:b w:val="0"/>
          <w:bCs w:val="0"/>
          <w:sz w:val="22"/>
          <w:szCs w:val="22"/>
        </w:rPr>
        <w:t xml:space="preserve"> sind die zugrunde liegenden Prinzipien </w:t>
      </w:r>
      <w:proofErr w:type="spellStart"/>
      <w:r w:rsidRPr="00C427C1">
        <w:rPr>
          <w:rFonts w:eastAsiaTheme="minorHAnsi" w:cstheme="minorBidi"/>
          <w:b w:val="0"/>
          <w:bCs w:val="0"/>
          <w:sz w:val="22"/>
          <w:szCs w:val="22"/>
        </w:rPr>
        <w:t>Don’t</w:t>
      </w:r>
      <w:proofErr w:type="spellEnd"/>
      <w:r w:rsidRPr="00C427C1">
        <w:rPr>
          <w:rFonts w:eastAsiaTheme="minorHAnsi" w:cstheme="minorBidi"/>
          <w:b w:val="0"/>
          <w:bCs w:val="0"/>
          <w:sz w:val="22"/>
          <w:szCs w:val="22"/>
        </w:rPr>
        <w:t xml:space="preserve"> </w:t>
      </w:r>
      <w:proofErr w:type="spellStart"/>
      <w:r w:rsidRPr="00C427C1">
        <w:rPr>
          <w:rFonts w:eastAsiaTheme="minorHAnsi" w:cstheme="minorBidi"/>
          <w:b w:val="0"/>
          <w:bCs w:val="0"/>
          <w:sz w:val="22"/>
          <w:szCs w:val="22"/>
        </w:rPr>
        <w:t>repeat</w:t>
      </w:r>
      <w:proofErr w:type="spellEnd"/>
      <w:r w:rsidRPr="00C427C1">
        <w:rPr>
          <w:rFonts w:eastAsiaTheme="minorHAnsi" w:cstheme="minorBidi"/>
          <w:b w:val="0"/>
          <w:bCs w:val="0"/>
          <w:sz w:val="22"/>
          <w:szCs w:val="22"/>
        </w:rPr>
        <w:t xml:space="preserve"> </w:t>
      </w:r>
      <w:proofErr w:type="spellStart"/>
      <w:r w:rsidRPr="00C427C1">
        <w:rPr>
          <w:rFonts w:eastAsiaTheme="minorHAnsi" w:cstheme="minorBidi"/>
          <w:b w:val="0"/>
          <w:bCs w:val="0"/>
          <w:sz w:val="22"/>
          <w:szCs w:val="22"/>
        </w:rPr>
        <w:t>yourself</w:t>
      </w:r>
      <w:proofErr w:type="spellEnd"/>
      <w:r w:rsidRPr="00C427C1">
        <w:rPr>
          <w:rFonts w:eastAsiaTheme="minorHAnsi" w:cstheme="minorBidi"/>
          <w:b w:val="0"/>
          <w:bCs w:val="0"/>
          <w:sz w:val="22"/>
          <w:szCs w:val="22"/>
        </w:rPr>
        <w:t xml:space="preserve"> (DRY) und Konvention vor Konfiguration.</w:t>
      </w:r>
    </w:p>
    <w:p w:rsidR="00C427C1" w:rsidRPr="00C427C1" w:rsidRDefault="00C427C1" w:rsidP="00C45D1C">
      <w:pPr>
        <w:pStyle w:val="StandardWeb"/>
        <w:ind w:left="576"/>
        <w:rPr>
          <w:rFonts w:ascii="Arial" w:hAnsi="Arial" w:cstheme="minorBidi"/>
          <w:sz w:val="22"/>
          <w:szCs w:val="22"/>
          <w:lang w:eastAsia="en-US"/>
        </w:rPr>
      </w:pPr>
      <w:r w:rsidRPr="00C427C1">
        <w:rPr>
          <w:rFonts w:ascii="Arial" w:hAnsi="Arial" w:cstheme="minorBidi"/>
          <w:sz w:val="22"/>
          <w:szCs w:val="22"/>
          <w:lang w:eastAsia="en-US"/>
        </w:rPr>
        <w:t xml:space="preserve">Analog zu Ruby on </w:t>
      </w:r>
      <w:proofErr w:type="spellStart"/>
      <w:r w:rsidRPr="00C427C1">
        <w:rPr>
          <w:rFonts w:ascii="Arial" w:hAnsi="Arial" w:cstheme="minorBidi"/>
          <w:sz w:val="22"/>
          <w:szCs w:val="22"/>
          <w:lang w:eastAsia="en-US"/>
        </w:rPr>
        <w:t>Rails</w:t>
      </w:r>
      <w:proofErr w:type="spellEnd"/>
      <w:r w:rsidRPr="00C427C1">
        <w:rPr>
          <w:rFonts w:ascii="Arial" w:hAnsi="Arial" w:cstheme="minorBidi"/>
          <w:sz w:val="22"/>
          <w:szCs w:val="22"/>
          <w:lang w:eastAsia="en-US"/>
        </w:rPr>
        <w:t xml:space="preserve"> wird auch bei </w:t>
      </w:r>
      <w:proofErr w:type="spellStart"/>
      <w:r w:rsidRPr="00C427C1">
        <w:rPr>
          <w:rFonts w:ascii="Arial" w:hAnsi="Arial" w:cstheme="minorBidi"/>
          <w:sz w:val="22"/>
          <w:szCs w:val="22"/>
          <w:lang w:eastAsia="en-US"/>
        </w:rPr>
        <w:t>CakePHP</w:t>
      </w:r>
      <w:proofErr w:type="spellEnd"/>
      <w:r w:rsidRPr="00C427C1">
        <w:rPr>
          <w:rFonts w:ascii="Arial" w:hAnsi="Arial" w:cstheme="minorBidi"/>
          <w:sz w:val="22"/>
          <w:szCs w:val="22"/>
          <w:lang w:eastAsia="en-US"/>
        </w:rPr>
        <w:t xml:space="preserve"> versucht, die Konfiguration auf ein Minimum zu beschränken. Das heißt, dass der einzige Konfigurationsschritt die Festlegung der Verbindungsparameter zum Datenbankserver ist. Die Zuordnung von z. B. Models zu Datenbanktabellen geschieht über die Namensgleichheit in Singular und Plural, nicht über Konfigurationsdateien. Dieses Prinzip ist als </w:t>
      </w:r>
      <w:hyperlink r:id="rId24" w:tooltip="Konvention vor Konfiguration" w:history="1">
        <w:proofErr w:type="spellStart"/>
        <w:r w:rsidRPr="00C427C1">
          <w:rPr>
            <w:rFonts w:ascii="Arial" w:hAnsi="Arial" w:cstheme="minorBidi"/>
            <w:sz w:val="22"/>
            <w:szCs w:val="22"/>
            <w:lang w:eastAsia="en-US"/>
          </w:rPr>
          <w:t>Convention</w:t>
        </w:r>
        <w:proofErr w:type="spellEnd"/>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over</w:t>
        </w:r>
        <w:proofErr w:type="spellEnd"/>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Configuration</w:t>
        </w:r>
        <w:proofErr w:type="spellEnd"/>
      </w:hyperlink>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CoC</w:t>
      </w:r>
      <w:proofErr w:type="spellEnd"/>
      <w:r w:rsidRPr="00C427C1">
        <w:rPr>
          <w:rFonts w:ascii="Arial" w:hAnsi="Arial" w:cstheme="minorBidi"/>
          <w:sz w:val="22"/>
          <w:szCs w:val="22"/>
          <w:lang w:eastAsia="en-US"/>
        </w:rPr>
        <w:t>) bekannt. Beispiel:</w:t>
      </w:r>
    </w:p>
    <w:p w:rsidR="00C427C1" w:rsidRPr="00C45D1C" w:rsidRDefault="00C427C1" w:rsidP="00C45D1C">
      <w:pPr>
        <w:ind w:firstLine="576"/>
        <w:rPr>
          <w:lang w:val="fr-CH"/>
        </w:rPr>
      </w:pPr>
      <w:r w:rsidRPr="00C45D1C">
        <w:rPr>
          <w:lang w:val="fr-CH"/>
        </w:rPr>
        <w:t>Model</w:t>
      </w:r>
    </w:p>
    <w:p w:rsidR="00C427C1" w:rsidRPr="00C45D1C" w:rsidRDefault="00C427C1" w:rsidP="00C45D1C">
      <w:pPr>
        <w:ind w:firstLine="576"/>
        <w:rPr>
          <w:lang w:val="fr-CH"/>
        </w:rPr>
      </w:pPr>
      <w:r w:rsidRPr="00C45D1C">
        <w:rPr>
          <w:lang w:val="fr-CH"/>
        </w:rPr>
        <w:t>User, Group (</w:t>
      </w:r>
      <w:proofErr w:type="spellStart"/>
      <w:r w:rsidRPr="00C45D1C">
        <w:rPr>
          <w:lang w:val="fr-CH"/>
        </w:rPr>
        <w:t>Singular</w:t>
      </w:r>
      <w:proofErr w:type="spellEnd"/>
      <w:r w:rsidRPr="00C45D1C">
        <w:rPr>
          <w:lang w:val="fr-CH"/>
        </w:rPr>
        <w:t>)</w:t>
      </w:r>
    </w:p>
    <w:p w:rsidR="00C427C1" w:rsidRPr="006251AC" w:rsidRDefault="00C427C1" w:rsidP="00C45D1C">
      <w:pPr>
        <w:ind w:firstLine="576"/>
        <w:rPr>
          <w:lang w:val="fr-CH"/>
        </w:rPr>
      </w:pPr>
      <w:r w:rsidRPr="006251AC">
        <w:rPr>
          <w:lang w:val="fr-CH"/>
        </w:rPr>
        <w:t>Controller</w:t>
      </w:r>
    </w:p>
    <w:p w:rsidR="00C427C1" w:rsidRPr="006251AC" w:rsidRDefault="00C427C1" w:rsidP="00C45D1C">
      <w:pPr>
        <w:ind w:firstLine="576"/>
        <w:rPr>
          <w:lang w:val="fr-CH"/>
        </w:rPr>
      </w:pPr>
      <w:proofErr w:type="spellStart"/>
      <w:r w:rsidRPr="006251AC">
        <w:rPr>
          <w:lang w:val="fr-CH"/>
        </w:rPr>
        <w:t>UsersController</w:t>
      </w:r>
      <w:proofErr w:type="spellEnd"/>
      <w:r w:rsidRPr="006251AC">
        <w:rPr>
          <w:lang w:val="fr-CH"/>
        </w:rPr>
        <w:t xml:space="preserve">, </w:t>
      </w:r>
      <w:proofErr w:type="spellStart"/>
      <w:r w:rsidRPr="006251AC">
        <w:rPr>
          <w:lang w:val="fr-CH"/>
        </w:rPr>
        <w:t>GroupsController</w:t>
      </w:r>
      <w:proofErr w:type="spellEnd"/>
      <w:r w:rsidRPr="006251AC">
        <w:rPr>
          <w:lang w:val="fr-CH"/>
        </w:rPr>
        <w:t xml:space="preserve"> (Plural)</w:t>
      </w:r>
    </w:p>
    <w:p w:rsidR="00C427C1" w:rsidRDefault="00C427C1" w:rsidP="00C45D1C">
      <w:pPr>
        <w:ind w:firstLine="576"/>
      </w:pPr>
      <w:r>
        <w:t>Datenbanktabelle</w:t>
      </w:r>
    </w:p>
    <w:p w:rsidR="00C427C1" w:rsidRDefault="00C427C1" w:rsidP="00C45D1C">
      <w:pPr>
        <w:ind w:left="576"/>
      </w:pPr>
      <w:proofErr w:type="spellStart"/>
      <w:r w:rsidRPr="00C427C1">
        <w:t>users</w:t>
      </w:r>
      <w:proofErr w:type="spellEnd"/>
      <w:r>
        <w:t xml:space="preserve">, </w:t>
      </w:r>
      <w:proofErr w:type="spellStart"/>
      <w:r w:rsidRPr="00C427C1">
        <w:t>groups</w:t>
      </w:r>
      <w:proofErr w:type="spellEnd"/>
      <w:r>
        <w:t xml:space="preserve">, </w:t>
      </w:r>
      <w:proofErr w:type="spellStart"/>
      <w:r w:rsidRPr="00C427C1">
        <w:t>groups_users</w:t>
      </w:r>
      <w:proofErr w:type="spellEnd"/>
      <w:r w:rsidRPr="00C427C1">
        <w:t>'</w:t>
      </w:r>
      <w:r>
        <w:t xml:space="preserve"> (Plural, letztes Beispiel zeigt den Namen für eine Relationstabelle für </w:t>
      </w:r>
      <w:proofErr w:type="spellStart"/>
      <w:r>
        <w:t>hasAndBelongsToMany</w:t>
      </w:r>
      <w:proofErr w:type="spellEnd"/>
      <w:r>
        <w:t>. In diesem Fall werden die zu verknüpfenden Tabellen in alphabetischer Reihenfolge angegeben)</w:t>
      </w:r>
    </w:p>
    <w:p w:rsidR="00C427C1" w:rsidRDefault="00C427C1" w:rsidP="00C45D1C">
      <w:pPr>
        <w:ind w:firstLine="576"/>
      </w:pPr>
      <w:r>
        <w:t>Fremdschlüssel in Datenbanktabellen</w:t>
      </w:r>
    </w:p>
    <w:p w:rsidR="00C427C1" w:rsidRDefault="00C427C1" w:rsidP="00C45D1C">
      <w:pPr>
        <w:ind w:firstLine="576"/>
      </w:pPr>
      <w:proofErr w:type="spellStart"/>
      <w:r w:rsidRPr="00C427C1">
        <w:t>user_id</w:t>
      </w:r>
      <w:proofErr w:type="spellEnd"/>
      <w:r>
        <w:t xml:space="preserve">, </w:t>
      </w:r>
      <w:proofErr w:type="spellStart"/>
      <w:r w:rsidRPr="00C427C1">
        <w:t>group_id</w:t>
      </w:r>
      <w:proofErr w:type="spellEnd"/>
      <w:r>
        <w:t xml:space="preserve"> (Singular plus </w:t>
      </w:r>
      <w:r w:rsidRPr="00C427C1">
        <w:t>_</w:t>
      </w:r>
      <w:proofErr w:type="spellStart"/>
      <w:r w:rsidRPr="00C427C1">
        <w:t>id</w:t>
      </w:r>
      <w:proofErr w:type="spellEnd"/>
      <w:r>
        <w:t>)</w:t>
      </w:r>
    </w:p>
    <w:p w:rsidR="00C427C1" w:rsidRPr="00C427C1" w:rsidRDefault="00C427C1" w:rsidP="00C45D1C">
      <w:pPr>
        <w:pStyle w:val="StandardWeb"/>
        <w:ind w:left="576"/>
        <w:rPr>
          <w:rFonts w:ascii="Arial" w:hAnsi="Arial" w:cstheme="minorBidi"/>
          <w:sz w:val="22"/>
          <w:szCs w:val="22"/>
          <w:lang w:eastAsia="en-US"/>
        </w:rPr>
      </w:pPr>
      <w:proofErr w:type="spellStart"/>
      <w:r w:rsidRPr="00C427C1">
        <w:rPr>
          <w:rFonts w:ascii="Arial" w:hAnsi="Arial" w:cstheme="minorBidi"/>
          <w:sz w:val="22"/>
          <w:szCs w:val="22"/>
          <w:lang w:eastAsia="en-US"/>
        </w:rPr>
        <w:t>CakePHP</w:t>
      </w:r>
      <w:proofErr w:type="spellEnd"/>
      <w:r w:rsidRPr="00C427C1">
        <w:rPr>
          <w:rFonts w:ascii="Arial" w:hAnsi="Arial" w:cstheme="minorBidi"/>
          <w:sz w:val="22"/>
          <w:szCs w:val="22"/>
          <w:lang w:eastAsia="en-US"/>
        </w:rPr>
        <w:t xml:space="preserve"> erkennt zum Beispiel Fremdschlüssel in Datenbanktabellen automatisch und erzeugt dementsprechend die korrekten </w:t>
      </w:r>
      <w:hyperlink r:id="rId25" w:anchor="Join" w:tooltip="Relationale Algebra" w:history="1">
        <w:proofErr w:type="spellStart"/>
        <w:r w:rsidRPr="00C427C1">
          <w:rPr>
            <w:rFonts w:ascii="Arial" w:hAnsi="Arial" w:cstheme="minorBidi"/>
            <w:sz w:val="22"/>
            <w:szCs w:val="22"/>
            <w:lang w:eastAsia="en-US"/>
          </w:rPr>
          <w:t>Joins</w:t>
        </w:r>
        <w:proofErr w:type="spellEnd"/>
      </w:hyperlink>
      <w:r w:rsidRPr="00C427C1">
        <w:rPr>
          <w:rFonts w:ascii="Arial" w:hAnsi="Arial" w:cstheme="minorBidi"/>
          <w:sz w:val="22"/>
          <w:szCs w:val="22"/>
          <w:lang w:eastAsia="en-US"/>
        </w:rPr>
        <w:t>.</w:t>
      </w:r>
    </w:p>
    <w:p w:rsidR="006851E3" w:rsidRDefault="00A3270F" w:rsidP="00C427C1">
      <w:pPr>
        <w:pStyle w:val="berschrift2"/>
        <w:numPr>
          <w:ilvl w:val="0"/>
          <w:numId w:val="0"/>
        </w:numPr>
        <w:ind w:left="576"/>
      </w:pPr>
      <w:r>
        <w:br/>
      </w:r>
    </w:p>
    <w:p w:rsidR="00C45D1C" w:rsidRDefault="00C45D1C" w:rsidP="00C45D1C"/>
    <w:p w:rsidR="00C45D1C" w:rsidRDefault="00C45D1C" w:rsidP="00C45D1C"/>
    <w:p w:rsidR="00C45D1C" w:rsidRDefault="00C45D1C" w:rsidP="00C45D1C"/>
    <w:p w:rsidR="00C45D1C" w:rsidRDefault="00C45D1C" w:rsidP="00C45D1C"/>
    <w:p w:rsidR="00C45D1C" w:rsidRPr="00C45D1C" w:rsidRDefault="00C45D1C" w:rsidP="00C45D1C"/>
    <w:p w:rsidR="00C22A90" w:rsidRDefault="00C22A90" w:rsidP="00A3270F">
      <w:pPr>
        <w:pStyle w:val="berschrift2"/>
      </w:pPr>
      <w:r>
        <w:lastRenderedPageBreak/>
        <w:t>Spiel erstellen</w:t>
      </w:r>
    </w:p>
    <w:p w:rsidR="00C22A90" w:rsidRPr="00C22A90" w:rsidRDefault="00C22A90" w:rsidP="00C22A90">
      <w:pPr>
        <w:rPr>
          <w:b/>
        </w:rPr>
      </w:pPr>
      <w:r w:rsidRPr="00C22A90">
        <w:rPr>
          <w:b/>
        </w:rPr>
        <w:t xml:space="preserve">View </w:t>
      </w:r>
      <w:proofErr w:type="spellStart"/>
      <w:r w:rsidR="00A3270F">
        <w:rPr>
          <w:b/>
        </w:rPr>
        <w:t>GameController</w:t>
      </w:r>
      <w:proofErr w:type="spellEnd"/>
      <w:r w:rsidR="00A3270F">
        <w:rPr>
          <w:b/>
        </w:rPr>
        <w:t xml:space="preserve"> </w:t>
      </w:r>
      <w:r w:rsidR="00A3270F" w:rsidRPr="00A3270F">
        <w:rPr>
          <w:b/>
        </w:rPr>
        <w:sym w:font="Wingdings" w:char="F0E0"/>
      </w:r>
      <w:r w:rsidR="00A3270F">
        <w:rPr>
          <w:b/>
        </w:rPr>
        <w:t xml:space="preserve"> </w:t>
      </w:r>
      <w:proofErr w:type="spellStart"/>
      <w:r w:rsidRPr="00C22A90">
        <w:rPr>
          <w:b/>
        </w:rPr>
        <w:t>play</w:t>
      </w:r>
      <w:proofErr w:type="spellEnd"/>
      <w:r w:rsidRPr="00C22A90">
        <w:rPr>
          <w:b/>
        </w:rPr>
        <w:t xml:space="preserve"> </w:t>
      </w:r>
    </w:p>
    <w:p w:rsidR="00C22A90" w:rsidRPr="00C33508" w:rsidRDefault="00C22A90" w:rsidP="00C22A90">
      <w:pPr>
        <w:pStyle w:val="Listenabsatz"/>
        <w:numPr>
          <w:ilvl w:val="0"/>
          <w:numId w:val="29"/>
        </w:numPr>
      </w:pPr>
      <w:proofErr w:type="spellStart"/>
      <w:r>
        <w:t>Matchmaking</w:t>
      </w:r>
      <w:proofErr w:type="spellEnd"/>
      <w:r>
        <w:t>, suche Spiel,  oder erstelle neues.</w:t>
      </w:r>
    </w:p>
    <w:p w:rsidR="00C22A90" w:rsidRDefault="00A3270F" w:rsidP="00C22A90">
      <w:pPr>
        <w:pStyle w:val="Untertitel"/>
        <w:ind w:left="708" w:firstLine="12"/>
      </w:pPr>
      <w:proofErr w:type="spellStart"/>
      <w:r>
        <w:t>GameApiController</w:t>
      </w:r>
      <w:proofErr w:type="spellEnd"/>
      <w:r>
        <w:t xml:space="preserve"> </w:t>
      </w:r>
      <w:r>
        <w:sym w:font="Wingdings" w:char="F0E0"/>
      </w:r>
      <w:r>
        <w:t xml:space="preserve"> </w:t>
      </w:r>
      <w:r w:rsidR="00C22A90">
        <w:t xml:space="preserve"> </w:t>
      </w:r>
      <w:proofErr w:type="spellStart"/>
      <w:r w:rsidR="00C22A90">
        <w:t>makeMatch</w:t>
      </w:r>
      <w:proofErr w:type="spellEnd"/>
      <w:r>
        <w:t xml:space="preserve"> </w:t>
      </w:r>
      <w:r>
        <w:sym w:font="Wingdings" w:char="F0E0"/>
      </w:r>
      <w:r>
        <w:t xml:space="preserve"> </w:t>
      </w:r>
      <w:proofErr w:type="spellStart"/>
      <w:r w:rsidR="00C22A90">
        <w:t>created</w:t>
      </w:r>
      <w:proofErr w:type="spellEnd"/>
      <w:r w:rsidR="00C22A90">
        <w:t xml:space="preserve"> </w:t>
      </w:r>
      <w:proofErr w:type="spellStart"/>
      <w:r w:rsidR="00C22A90">
        <w:t>game</w:t>
      </w:r>
      <w:proofErr w:type="spellEnd"/>
    </w:p>
    <w:p w:rsidR="00C22A90" w:rsidRPr="00C33508" w:rsidRDefault="00C22A90" w:rsidP="00C22A90">
      <w:pPr>
        <w:pStyle w:val="Listenabsatz"/>
        <w:numPr>
          <w:ilvl w:val="0"/>
          <w:numId w:val="29"/>
        </w:numPr>
        <w:rPr>
          <w:sz w:val="20"/>
        </w:rPr>
      </w:pPr>
      <w:r>
        <w:t xml:space="preserve">Regelmässiges </w:t>
      </w:r>
      <w:proofErr w:type="spellStart"/>
      <w:r>
        <w:t>Polling</w:t>
      </w:r>
      <w:proofErr w:type="spellEnd"/>
      <w:r>
        <w:t xml:space="preserve"> neuer State </w:t>
      </w:r>
      <w:r>
        <w:softHyphen/>
        <w:t>-</w:t>
      </w:r>
      <w:r w:rsidRPr="00C33508">
        <w:rPr>
          <w:sz w:val="20"/>
        </w:rPr>
        <w:t>&gt;</w:t>
      </w:r>
    </w:p>
    <w:p w:rsidR="00C22A90" w:rsidRPr="000D6A2B" w:rsidRDefault="00A3270F" w:rsidP="00C22A90">
      <w:pPr>
        <w:pStyle w:val="Untertitel"/>
        <w:ind w:firstLine="708"/>
        <w:rPr>
          <w:lang w:val="fr-CH"/>
        </w:rPr>
      </w:pPr>
      <w:proofErr w:type="spellStart"/>
      <w:r>
        <w:rPr>
          <w:lang w:val="fr-CH"/>
        </w:rPr>
        <w:t>GameApiController</w:t>
      </w:r>
      <w:proofErr w:type="spellEnd"/>
      <w:r>
        <w:rPr>
          <w:lang w:val="fr-CH"/>
        </w:rPr>
        <w:t xml:space="preserve"> </w:t>
      </w:r>
      <w:r w:rsidRPr="00A3270F">
        <w:rPr>
          <w:lang w:val="fr-CH"/>
        </w:rPr>
        <w:sym w:font="Wingdings" w:char="F0E0"/>
      </w:r>
      <w:r w:rsidR="00C22A90" w:rsidRPr="000D6A2B">
        <w:rPr>
          <w:lang w:val="fr-CH"/>
        </w:rPr>
        <w:t xml:space="preserve"> </w:t>
      </w:r>
      <w:proofErr w:type="spellStart"/>
      <w:proofErr w:type="gramStart"/>
      <w:r w:rsidR="00C22A90" w:rsidRPr="000D6A2B">
        <w:rPr>
          <w:lang w:val="fr-CH"/>
        </w:rPr>
        <w:t>turns</w:t>
      </w:r>
      <w:proofErr w:type="spellEnd"/>
      <w:r>
        <w:rPr>
          <w:lang w:val="fr-CH"/>
        </w:rPr>
        <w:t>(</w:t>
      </w:r>
      <w:proofErr w:type="spellStart"/>
      <w:proofErr w:type="gramEnd"/>
      <w:r>
        <w:rPr>
          <w:lang w:val="fr-CH"/>
        </w:rPr>
        <w:t>gameid</w:t>
      </w:r>
      <w:proofErr w:type="spellEnd"/>
      <w:r>
        <w:rPr>
          <w:lang w:val="fr-CH"/>
        </w:rPr>
        <w:t xml:space="preserve">, </w:t>
      </w:r>
      <w:proofErr w:type="spellStart"/>
      <w:r>
        <w:rPr>
          <w:lang w:val="fr-CH"/>
        </w:rPr>
        <w:t>since</w:t>
      </w:r>
      <w:proofErr w:type="spellEnd"/>
      <w:r>
        <w:rPr>
          <w:lang w:val="fr-CH"/>
        </w:rPr>
        <w:t xml:space="preserve">) </w:t>
      </w:r>
      <w:r w:rsidRPr="00A3270F">
        <w:rPr>
          <w:lang w:val="fr-CH"/>
        </w:rPr>
        <w:sym w:font="Wingdings" w:char="F0E0"/>
      </w:r>
      <w:r w:rsidR="00C22A90" w:rsidRPr="000D6A2B">
        <w:rPr>
          <w:lang w:val="fr-CH"/>
        </w:rPr>
        <w:t xml:space="preserve"> </w:t>
      </w:r>
      <w:proofErr w:type="spellStart"/>
      <w:r w:rsidR="00C22A90" w:rsidRPr="000D6A2B">
        <w:rPr>
          <w:lang w:val="fr-CH"/>
        </w:rPr>
        <w:t>turns</w:t>
      </w:r>
      <w:proofErr w:type="spellEnd"/>
      <w:r w:rsidR="00C22A90" w:rsidRPr="000D6A2B">
        <w:rPr>
          <w:lang w:val="fr-CH"/>
        </w:rPr>
        <w:t xml:space="preserve"> </w:t>
      </w:r>
      <w:proofErr w:type="spellStart"/>
      <w:r w:rsidR="00C22A90" w:rsidRPr="000D6A2B">
        <w:rPr>
          <w:lang w:val="fr-CH"/>
        </w:rPr>
        <w:t>array</w:t>
      </w:r>
      <w:proofErr w:type="spellEnd"/>
    </w:p>
    <w:p w:rsidR="00C22A90" w:rsidRDefault="00C22A90" w:rsidP="00C22A90">
      <w:pPr>
        <w:pStyle w:val="Listenabsatz"/>
        <w:numPr>
          <w:ilvl w:val="0"/>
          <w:numId w:val="28"/>
        </w:numPr>
      </w:pPr>
      <w:r>
        <w:t>Zug platzieren</w:t>
      </w:r>
    </w:p>
    <w:p w:rsidR="00C22A90" w:rsidRPr="007E25C9" w:rsidRDefault="00A3270F" w:rsidP="00C22A90">
      <w:pPr>
        <w:pStyle w:val="Untertitel"/>
        <w:ind w:firstLine="708"/>
        <w:rPr>
          <w:lang w:val="fr-CH"/>
        </w:rPr>
      </w:pPr>
      <w:proofErr w:type="spellStart"/>
      <w:r>
        <w:rPr>
          <w:lang w:val="fr-CH"/>
        </w:rPr>
        <w:t>GameApiController</w:t>
      </w:r>
      <w:proofErr w:type="spellEnd"/>
      <w:r>
        <w:rPr>
          <w:lang w:val="fr-CH"/>
        </w:rPr>
        <w:t xml:space="preserve"> </w:t>
      </w:r>
      <w:r w:rsidRPr="00A3270F">
        <w:rPr>
          <w:lang w:val="fr-CH"/>
        </w:rPr>
        <w:sym w:font="Wingdings" w:char="F0E0"/>
      </w:r>
      <w:r w:rsidR="00C22A90" w:rsidRPr="007E25C9">
        <w:rPr>
          <w:lang w:val="fr-CH"/>
        </w:rPr>
        <w:t xml:space="preserve"> </w:t>
      </w:r>
      <w:proofErr w:type="gramStart"/>
      <w:r w:rsidR="00C22A90" w:rsidRPr="007E25C9">
        <w:rPr>
          <w:lang w:val="fr-CH"/>
        </w:rPr>
        <w:t>place(</w:t>
      </w:r>
      <w:proofErr w:type="spellStart"/>
      <w:proofErr w:type="gramEnd"/>
      <w:r w:rsidR="00C22A90" w:rsidRPr="007E25C9">
        <w:rPr>
          <w:lang w:val="fr-CH"/>
        </w:rPr>
        <w:t>gameid</w:t>
      </w:r>
      <w:proofErr w:type="spellEnd"/>
      <w:r w:rsidR="00C22A90" w:rsidRPr="007E25C9">
        <w:rPr>
          <w:lang w:val="fr-CH"/>
        </w:rPr>
        <w:t>, x,  y)</w:t>
      </w:r>
      <w:r>
        <w:rPr>
          <w:lang w:val="fr-CH"/>
        </w:rPr>
        <w:t xml:space="preserve"> </w:t>
      </w:r>
      <w:r w:rsidRPr="00A3270F">
        <w:rPr>
          <w:lang w:val="fr-CH"/>
        </w:rPr>
        <w:sym w:font="Wingdings" w:char="F0E0"/>
      </w:r>
      <w:r w:rsidR="00C22A90">
        <w:rPr>
          <w:lang w:val="fr-CH"/>
        </w:rPr>
        <w:t xml:space="preserve"> </w:t>
      </w:r>
      <w:proofErr w:type="spellStart"/>
      <w:r w:rsidR="00C22A90">
        <w:rPr>
          <w:lang w:val="fr-CH"/>
        </w:rPr>
        <w:t>turn</w:t>
      </w:r>
      <w:proofErr w:type="spellEnd"/>
    </w:p>
    <w:p w:rsidR="00C22A90" w:rsidRPr="00C22A90" w:rsidRDefault="00A3270F" w:rsidP="00C22A90">
      <w:pPr>
        <w:rPr>
          <w:b/>
        </w:rPr>
      </w:pPr>
      <w:r>
        <w:rPr>
          <w:b/>
        </w:rPr>
        <w:t xml:space="preserve">View </w:t>
      </w:r>
      <w:proofErr w:type="spellStart"/>
      <w:r>
        <w:rPr>
          <w:b/>
        </w:rPr>
        <w:t>GameController</w:t>
      </w:r>
      <w:proofErr w:type="spellEnd"/>
      <w:r>
        <w:rPr>
          <w:b/>
        </w:rPr>
        <w:t xml:space="preserve"> </w:t>
      </w:r>
      <w:r w:rsidRPr="00A3270F">
        <w:rPr>
          <w:b/>
        </w:rPr>
        <w:sym w:font="Wingdings" w:char="F0E0"/>
      </w:r>
      <w:r>
        <w:rPr>
          <w:b/>
        </w:rPr>
        <w:t xml:space="preserve"> </w:t>
      </w:r>
      <w:proofErr w:type="spellStart"/>
      <w:r w:rsidR="00C22A90" w:rsidRPr="00C22A90">
        <w:rPr>
          <w:b/>
        </w:rPr>
        <w:t>detail</w:t>
      </w:r>
      <w:proofErr w:type="spellEnd"/>
    </w:p>
    <w:p w:rsidR="00C22A90" w:rsidRPr="00C22A90" w:rsidRDefault="00C22A90" w:rsidP="00C22A90">
      <w:pPr>
        <w:rPr>
          <w:b/>
        </w:rPr>
      </w:pPr>
      <w:r w:rsidRPr="00C22A90">
        <w:rPr>
          <w:b/>
        </w:rPr>
        <w:t>Spiel anzeigen/mitverfolgen.</w:t>
      </w:r>
    </w:p>
    <w:p w:rsidR="00C22A90" w:rsidRPr="00C33508" w:rsidRDefault="00C22A90" w:rsidP="00C22A90">
      <w:pPr>
        <w:pStyle w:val="Listenabsatz"/>
        <w:numPr>
          <w:ilvl w:val="0"/>
          <w:numId w:val="29"/>
        </w:numPr>
      </w:pPr>
      <w:r>
        <w:t>Spiel laden</w:t>
      </w:r>
    </w:p>
    <w:p w:rsidR="00C22A90" w:rsidRDefault="00A3270F" w:rsidP="00C22A90">
      <w:pPr>
        <w:pStyle w:val="Untertitel"/>
        <w:ind w:left="708" w:firstLine="12"/>
      </w:pPr>
      <w:proofErr w:type="spellStart"/>
      <w:r>
        <w:t>GameApiController</w:t>
      </w:r>
      <w:proofErr w:type="spellEnd"/>
      <w:r>
        <w:t xml:space="preserve"> </w:t>
      </w:r>
      <w:r>
        <w:sym w:font="Wingdings" w:char="F0E0"/>
      </w:r>
      <w:r w:rsidR="00C22A90">
        <w:t xml:space="preserve"> </w:t>
      </w:r>
      <w:proofErr w:type="spellStart"/>
      <w:r w:rsidR="00C22A90">
        <w:t>detail</w:t>
      </w:r>
      <w:proofErr w:type="spellEnd"/>
      <w:r w:rsidR="00C22A90">
        <w:t>(</w:t>
      </w:r>
      <w:proofErr w:type="spellStart"/>
      <w:r w:rsidR="00C22A90">
        <w:t>gameid</w:t>
      </w:r>
      <w:proofErr w:type="spellEnd"/>
      <w:r w:rsidR="00C22A90">
        <w:t>)</w:t>
      </w:r>
    </w:p>
    <w:p w:rsidR="00C22A90" w:rsidRPr="00C33508" w:rsidRDefault="00C22A90" w:rsidP="00C22A90">
      <w:pPr>
        <w:pStyle w:val="Listenabsatz"/>
        <w:numPr>
          <w:ilvl w:val="0"/>
          <w:numId w:val="29"/>
        </w:numPr>
        <w:rPr>
          <w:sz w:val="20"/>
        </w:rPr>
      </w:pPr>
      <w:r>
        <w:t>Rege</w:t>
      </w:r>
      <w:r w:rsidR="00A3270F">
        <w:t xml:space="preserve">lmässiges </w:t>
      </w:r>
      <w:proofErr w:type="spellStart"/>
      <w:r w:rsidR="00A3270F">
        <w:t>Polling</w:t>
      </w:r>
      <w:proofErr w:type="spellEnd"/>
      <w:r w:rsidR="00A3270F">
        <w:t xml:space="preserve"> neuer State </w:t>
      </w:r>
      <w:r w:rsidR="00A3270F">
        <w:softHyphen/>
      </w:r>
      <w:r w:rsidR="00A3270F">
        <w:sym w:font="Wingdings" w:char="F0E0"/>
      </w:r>
    </w:p>
    <w:p w:rsidR="00C22A90" w:rsidRDefault="00A3270F" w:rsidP="00C22A90">
      <w:pPr>
        <w:pStyle w:val="Untertitel"/>
        <w:ind w:firstLine="708"/>
      </w:pPr>
      <w:proofErr w:type="spellStart"/>
      <w:r>
        <w:t>GameApiController</w:t>
      </w:r>
      <w:proofErr w:type="spellEnd"/>
      <w:r>
        <w:t xml:space="preserve"> </w:t>
      </w:r>
      <w:r>
        <w:sym w:font="Wingdings" w:char="F0E0"/>
      </w:r>
      <w:r w:rsidR="00C22A90">
        <w:t xml:space="preserve"> </w:t>
      </w:r>
      <w:proofErr w:type="spellStart"/>
      <w:r w:rsidR="00C22A90">
        <w:t>turns</w:t>
      </w:r>
      <w:proofErr w:type="spellEnd"/>
      <w:r w:rsidR="00C22A90">
        <w:t>(</w:t>
      </w:r>
      <w:proofErr w:type="spellStart"/>
      <w:r w:rsidR="00C22A90">
        <w:t>gameid</w:t>
      </w:r>
      <w:proofErr w:type="spellEnd"/>
      <w:r w:rsidR="00C22A90">
        <w:t xml:space="preserve">, </w:t>
      </w:r>
      <w:proofErr w:type="spellStart"/>
      <w:r w:rsidR="00C22A90">
        <w:t>since</w:t>
      </w:r>
      <w:proofErr w:type="spellEnd"/>
      <w:r w:rsidR="00C22A90">
        <w:t xml:space="preserve">) </w:t>
      </w:r>
    </w:p>
    <w:p w:rsidR="00C22A90" w:rsidRPr="00C22A90" w:rsidRDefault="00C22A90" w:rsidP="00C22A90">
      <w:pPr>
        <w:rPr>
          <w:b/>
        </w:rPr>
      </w:pPr>
      <w:r w:rsidRPr="00C22A90">
        <w:rPr>
          <w:b/>
        </w:rPr>
        <w:t xml:space="preserve">View </w:t>
      </w:r>
      <w:proofErr w:type="spellStart"/>
      <w:r w:rsidRPr="00C22A90">
        <w:rPr>
          <w:b/>
        </w:rPr>
        <w:t>GameController</w:t>
      </w:r>
      <w:proofErr w:type="spellEnd"/>
      <w:r w:rsidR="00A3270F">
        <w:rPr>
          <w:b/>
        </w:rPr>
        <w:t xml:space="preserve"> </w:t>
      </w:r>
      <w:r w:rsidR="00A3270F" w:rsidRPr="00A3270F">
        <w:rPr>
          <w:b/>
        </w:rPr>
        <w:sym w:font="Wingdings" w:char="F0E0"/>
      </w:r>
      <w:r w:rsidR="00A3270F">
        <w:rPr>
          <w:b/>
        </w:rPr>
        <w:t xml:space="preserve"> </w:t>
      </w:r>
      <w:proofErr w:type="spellStart"/>
      <w:r w:rsidRPr="00C22A90">
        <w:rPr>
          <w:b/>
        </w:rPr>
        <w:t>index</w:t>
      </w:r>
      <w:proofErr w:type="spellEnd"/>
    </w:p>
    <w:p w:rsidR="00C22A90" w:rsidRDefault="00C22A90" w:rsidP="00C22A90">
      <w:pPr>
        <w:pStyle w:val="Listenabsatz"/>
        <w:numPr>
          <w:ilvl w:val="0"/>
          <w:numId w:val="29"/>
        </w:numPr>
      </w:pPr>
      <w:r>
        <w:t>Spiele einsehen</w:t>
      </w:r>
    </w:p>
    <w:p w:rsidR="00C22A90" w:rsidRDefault="00A3270F" w:rsidP="00C22A90">
      <w:pPr>
        <w:pStyle w:val="Untertitel"/>
        <w:numPr>
          <w:ilvl w:val="0"/>
          <w:numId w:val="0"/>
        </w:numPr>
        <w:ind w:firstLine="576"/>
      </w:pPr>
      <w:proofErr w:type="spellStart"/>
      <w:r>
        <w:t>GameApiController</w:t>
      </w:r>
      <w:proofErr w:type="spellEnd"/>
      <w:r>
        <w:t xml:space="preserve"> </w:t>
      </w:r>
      <w:r>
        <w:sym w:font="Wingdings" w:char="F0E0"/>
      </w:r>
      <w:r w:rsidR="00C22A90">
        <w:t xml:space="preserve"> </w:t>
      </w:r>
      <w:proofErr w:type="spellStart"/>
      <w:r w:rsidR="00C22A90">
        <w:t>index</w:t>
      </w:r>
      <w:proofErr w:type="spellEnd"/>
      <w:r>
        <w:t xml:space="preserve"> </w:t>
      </w:r>
      <w:r>
        <w:sym w:font="Wingdings" w:char="F0E0"/>
      </w:r>
      <w:r w:rsidR="00C22A90">
        <w:t xml:space="preserve"> </w:t>
      </w:r>
      <w:proofErr w:type="spellStart"/>
      <w:r w:rsidR="00C22A90">
        <w:t>games</w:t>
      </w:r>
      <w:proofErr w:type="spellEnd"/>
      <w:r w:rsidR="00C22A90">
        <w:t xml:space="preserve"> </w:t>
      </w:r>
      <w:proofErr w:type="spellStart"/>
      <w:r w:rsidR="00C22A90">
        <w:t>array</w:t>
      </w:r>
      <w:proofErr w:type="spellEnd"/>
    </w:p>
    <w:p w:rsidR="00C22A90" w:rsidRDefault="00C22A90" w:rsidP="00C22A90">
      <w:pPr>
        <w:pStyle w:val="Listenabsatz"/>
        <w:numPr>
          <w:ilvl w:val="0"/>
          <w:numId w:val="29"/>
        </w:numPr>
      </w:pPr>
      <w:r>
        <w:t>Spiel beitreten?</w:t>
      </w:r>
    </w:p>
    <w:p w:rsidR="00C22A90" w:rsidRDefault="00C22A90" w:rsidP="00A3270F">
      <w:pPr>
        <w:pStyle w:val="Listenabsatz"/>
        <w:ind w:left="1068"/>
      </w:pPr>
    </w:p>
    <w:p w:rsidR="00A3270F" w:rsidRDefault="00A3270F" w:rsidP="00A3270F">
      <w:pPr>
        <w:pStyle w:val="Listenabsatz"/>
        <w:ind w:left="1068"/>
      </w:pPr>
    </w:p>
    <w:p w:rsidR="00A3270F" w:rsidRPr="00C33508" w:rsidRDefault="00A3270F" w:rsidP="00A3270F">
      <w:pPr>
        <w:pStyle w:val="berschrift2"/>
      </w:pPr>
      <w:r w:rsidRPr="00A3270F">
        <w:rPr>
          <w:noProof/>
          <w:lang w:eastAsia="de-CH"/>
        </w:rPr>
        <w:lastRenderedPageBreak/>
        <w:drawing>
          <wp:anchor distT="0" distB="0" distL="114300" distR="114300" simplePos="0" relativeHeight="251660288" behindDoc="1" locked="0" layoutInCell="1" allowOverlap="1" wp14:anchorId="50DFB507" wp14:editId="3130AE20">
            <wp:simplePos x="0" y="0"/>
            <wp:positionH relativeFrom="column">
              <wp:posOffset>-473710</wp:posOffset>
            </wp:positionH>
            <wp:positionV relativeFrom="paragraph">
              <wp:posOffset>287655</wp:posOffset>
            </wp:positionV>
            <wp:extent cx="6581140" cy="2709545"/>
            <wp:effectExtent l="0" t="0" r="0" b="0"/>
            <wp:wrapTight wrapText="bothSides">
              <wp:wrapPolygon edited="0">
                <wp:start x="0" y="0"/>
                <wp:lineTo x="0" y="21413"/>
                <wp:lineTo x="21508" y="21413"/>
                <wp:lineTo x="21508" y="0"/>
                <wp:lineTo x="0" y="0"/>
              </wp:wrapPolygon>
            </wp:wrapTight>
            <wp:docPr id="1" name="Grafik 1" descr="D:\Users\ebergl\Desktop\datamode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ebergl\Desktop\datamodell.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81140" cy="27095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270F">
        <w:t>Klassen-Model</w:t>
      </w:r>
      <w:r>
        <w:br/>
      </w:r>
    </w:p>
    <w:p w:rsidR="001053C0" w:rsidRPr="001053C0" w:rsidRDefault="001053C0" w:rsidP="001053C0">
      <w:pPr>
        <w:pStyle w:val="berschrift2"/>
      </w:pPr>
      <w:bookmarkStart w:id="52" w:name="_Toc323036441"/>
      <w:r>
        <w:t>Verantwortlichkeiten</w:t>
      </w:r>
      <w:bookmarkEnd w:id="52"/>
    </w:p>
    <w:p w:rsidR="006851E3" w:rsidRDefault="006851E3" w:rsidP="00803171">
      <w:pPr>
        <w:pStyle w:val="berschrift2"/>
      </w:pPr>
      <w:bookmarkStart w:id="53" w:name="_Toc323036442"/>
      <w:r>
        <w:t>Test</w:t>
      </w:r>
      <w:r w:rsidR="001053C0">
        <w:t>s</w:t>
      </w:r>
      <w:bookmarkEnd w:id="53"/>
    </w:p>
    <w:tbl>
      <w:tblPr>
        <w:tblStyle w:val="Tabellenraster"/>
        <w:tblW w:w="0" w:type="auto"/>
        <w:tblLayout w:type="fixed"/>
        <w:tblLook w:val="04A0" w:firstRow="1" w:lastRow="0" w:firstColumn="1" w:lastColumn="0" w:noHBand="0" w:noVBand="1"/>
      </w:tblPr>
      <w:tblGrid>
        <w:gridCol w:w="2802"/>
        <w:gridCol w:w="5589"/>
        <w:gridCol w:w="895"/>
      </w:tblGrid>
      <w:tr w:rsidR="006251AC" w:rsidTr="00BF733F">
        <w:tc>
          <w:tcPr>
            <w:tcW w:w="2802" w:type="dxa"/>
            <w:shd w:val="clear" w:color="auto" w:fill="BFBFBF" w:themeFill="background1" w:themeFillShade="BF"/>
          </w:tcPr>
          <w:p w:rsidR="006251AC" w:rsidRDefault="006251AC" w:rsidP="00BF733F">
            <w:bookmarkStart w:id="54" w:name="_Toc323036443"/>
            <w:r>
              <w:t>Testobjekt</w:t>
            </w:r>
          </w:p>
        </w:tc>
        <w:tc>
          <w:tcPr>
            <w:tcW w:w="5589" w:type="dxa"/>
            <w:shd w:val="clear" w:color="auto" w:fill="BFBFBF" w:themeFill="background1" w:themeFillShade="BF"/>
          </w:tcPr>
          <w:p w:rsidR="006251AC" w:rsidRDefault="006251AC" w:rsidP="00BF733F">
            <w:r>
              <w:t>Beschreibung</w:t>
            </w:r>
          </w:p>
        </w:tc>
        <w:tc>
          <w:tcPr>
            <w:tcW w:w="895" w:type="dxa"/>
            <w:shd w:val="clear" w:color="auto" w:fill="BFBFBF" w:themeFill="background1" w:themeFillShade="BF"/>
          </w:tcPr>
          <w:p w:rsidR="006251AC" w:rsidRDefault="006251AC" w:rsidP="00BF733F">
            <w:r>
              <w:t xml:space="preserve">    </w:t>
            </w:r>
            <w:r>
              <w:rPr>
                <w:rStyle w:val="unicode"/>
                <w:rFonts w:ascii="MS Mincho" w:eastAsia="MS Mincho" w:hAnsi="MS Mincho" w:cs="MS Mincho" w:hint="eastAsia"/>
              </w:rPr>
              <w:t>✔</w:t>
            </w:r>
          </w:p>
        </w:tc>
      </w:tr>
      <w:tr w:rsidR="006251AC" w:rsidTr="00BF733F">
        <w:tc>
          <w:tcPr>
            <w:tcW w:w="2802" w:type="dxa"/>
          </w:tcPr>
          <w:p w:rsidR="006251AC" w:rsidRDefault="006251AC" w:rsidP="00BF733F">
            <w:pPr>
              <w:pStyle w:val="Listenabsatz"/>
              <w:numPr>
                <w:ilvl w:val="0"/>
                <w:numId w:val="27"/>
              </w:numPr>
            </w:pPr>
            <w:r>
              <w:t>Registrierung</w:t>
            </w:r>
          </w:p>
        </w:tc>
        <w:tc>
          <w:tcPr>
            <w:tcW w:w="5589" w:type="dxa"/>
          </w:tcPr>
          <w:p w:rsidR="006251AC" w:rsidRDefault="006251AC" w:rsidP="00BF733F">
            <w:r w:rsidRPr="007729F9">
              <w:rPr>
                <w:sz w:val="20"/>
                <w:szCs w:val="20"/>
              </w:rPr>
              <w:t>Kann ich mich auf der Seite ohne Probleme registrieren?</w:t>
            </w:r>
            <w:r w:rsidRPr="007729F9">
              <w:rPr>
                <w:sz w:val="20"/>
                <w:szCs w:val="20"/>
              </w:rPr>
              <w:br/>
              <w:t>Werden bei der Registration die Passwort, Benutzername und weitere Bedingungen eingehalt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Login</w:t>
            </w:r>
          </w:p>
        </w:tc>
        <w:tc>
          <w:tcPr>
            <w:tcW w:w="5589" w:type="dxa"/>
          </w:tcPr>
          <w:p w:rsidR="006251AC" w:rsidRPr="007729F9" w:rsidRDefault="006251AC" w:rsidP="00BF733F">
            <w:pPr>
              <w:rPr>
                <w:sz w:val="20"/>
                <w:szCs w:val="20"/>
              </w:rPr>
            </w:pPr>
            <w:r w:rsidRPr="007729F9">
              <w:rPr>
                <w:sz w:val="20"/>
                <w:szCs w:val="20"/>
              </w:rPr>
              <w:t>Kann ich mich mit den Registrierten Daten einloggen?</w:t>
            </w:r>
          </w:p>
          <w:p w:rsidR="006251AC" w:rsidRDefault="006251AC" w:rsidP="00BF733F">
            <w:r w:rsidRPr="007729F9">
              <w:rPr>
                <w:sz w:val="20"/>
                <w:szCs w:val="20"/>
              </w:rPr>
              <w:t>Funktioniert die Verbindung zum Datenbank Server und wurden die registrierten Daten auch korrekt eingetrag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Spielen</w:t>
            </w:r>
          </w:p>
        </w:tc>
        <w:tc>
          <w:tcPr>
            <w:tcW w:w="5589" w:type="dxa"/>
          </w:tcPr>
          <w:p w:rsidR="006251AC" w:rsidRPr="004F206D" w:rsidRDefault="006251AC" w:rsidP="00BF733F">
            <w:pPr>
              <w:rPr>
                <w:b/>
                <w:sz w:val="20"/>
                <w:szCs w:val="20"/>
              </w:rPr>
            </w:pPr>
            <w:r w:rsidRPr="004F206D">
              <w:rPr>
                <w:b/>
                <w:sz w:val="20"/>
                <w:szCs w:val="20"/>
              </w:rPr>
              <w:t xml:space="preserve">Folgende Punkte mit jeder Benutzer-Gruppe überprüfen (Spieler, </w:t>
            </w:r>
            <w:proofErr w:type="spellStart"/>
            <w:r w:rsidRPr="004F206D">
              <w:rPr>
                <w:b/>
                <w:sz w:val="20"/>
                <w:szCs w:val="20"/>
              </w:rPr>
              <w:t>Gats</w:t>
            </w:r>
            <w:proofErr w:type="spellEnd"/>
            <w:r w:rsidRPr="004F206D">
              <w:rPr>
                <w:b/>
                <w:sz w:val="20"/>
                <w:szCs w:val="20"/>
              </w:rPr>
              <w:t>, Moderator):</w:t>
            </w:r>
          </w:p>
          <w:p w:rsidR="006251AC" w:rsidRPr="007729F9" w:rsidRDefault="006251AC" w:rsidP="00BF733F">
            <w:pPr>
              <w:rPr>
                <w:sz w:val="20"/>
                <w:szCs w:val="20"/>
              </w:rPr>
            </w:pPr>
            <w:r w:rsidRPr="007729F9">
              <w:rPr>
                <w:sz w:val="20"/>
                <w:szCs w:val="20"/>
              </w:rPr>
              <w:t xml:space="preserve">Kann ich ein Spiel eröffnen? </w:t>
            </w:r>
            <w:r w:rsidRPr="007729F9">
              <w:rPr>
                <w:sz w:val="20"/>
                <w:szCs w:val="20"/>
              </w:rPr>
              <w:br/>
              <w:t>Kann ich einem Spiel beitreten?</w:t>
            </w:r>
            <w:r w:rsidRPr="007729F9">
              <w:rPr>
                <w:sz w:val="20"/>
                <w:szCs w:val="20"/>
              </w:rPr>
              <w:br/>
              <w:t>Kann das Spiel pausiert werden?</w:t>
            </w:r>
          </w:p>
          <w:p w:rsidR="006251AC" w:rsidRDefault="006251AC" w:rsidP="00BF733F">
            <w:r w:rsidRPr="007729F9">
              <w:rPr>
                <w:sz w:val="20"/>
                <w:szCs w:val="20"/>
              </w:rPr>
              <w:t>Kann das Spiel an einem anderen Zeitpunkt wieder aufgenommen werd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Bewertungssystem</w:t>
            </w:r>
          </w:p>
        </w:tc>
        <w:tc>
          <w:tcPr>
            <w:tcW w:w="5589" w:type="dxa"/>
          </w:tcPr>
          <w:p w:rsidR="006251AC" w:rsidRDefault="006251AC" w:rsidP="00BF733F">
            <w:r w:rsidRPr="004F206D">
              <w:rPr>
                <w:sz w:val="20"/>
                <w:szCs w:val="20"/>
              </w:rPr>
              <w:t>Funktioniert das Bewertungssystem wie es bei der Planung definiert wurde? (1Sieg=1Punkt)</w:t>
            </w:r>
            <w:r w:rsidRPr="004F206D">
              <w:rPr>
                <w:sz w:val="20"/>
                <w:szCs w:val="20"/>
              </w:rPr>
              <w:br/>
              <w:t xml:space="preserve">Wird die </w:t>
            </w:r>
            <w:proofErr w:type="spellStart"/>
            <w:r w:rsidRPr="004F206D">
              <w:rPr>
                <w:sz w:val="20"/>
                <w:szCs w:val="20"/>
              </w:rPr>
              <w:t>Highscoreliste</w:t>
            </w:r>
            <w:proofErr w:type="spellEnd"/>
            <w:r w:rsidRPr="004F206D">
              <w:rPr>
                <w:sz w:val="20"/>
                <w:szCs w:val="20"/>
              </w:rPr>
              <w:t xml:space="preserve"> korrekt dargestellt?</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Detailliste Spiele</w:t>
            </w:r>
          </w:p>
        </w:tc>
        <w:tc>
          <w:tcPr>
            <w:tcW w:w="5589" w:type="dxa"/>
          </w:tcPr>
          <w:p w:rsidR="006251AC" w:rsidRPr="004F206D" w:rsidRDefault="006251AC" w:rsidP="00BF733F">
            <w:pPr>
              <w:rPr>
                <w:sz w:val="20"/>
                <w:szCs w:val="20"/>
              </w:rPr>
            </w:pPr>
            <w:r w:rsidRPr="004F206D">
              <w:rPr>
                <w:sz w:val="20"/>
                <w:szCs w:val="20"/>
              </w:rPr>
              <w:t>Sind in der Liste die geöffneten Spiele vorhanden?</w:t>
            </w:r>
          </w:p>
          <w:p w:rsidR="006251AC" w:rsidRPr="004F206D" w:rsidRDefault="006251AC" w:rsidP="00BF733F">
            <w:pPr>
              <w:rPr>
                <w:sz w:val="20"/>
                <w:szCs w:val="20"/>
              </w:rPr>
            </w:pPr>
            <w:r w:rsidRPr="004F206D">
              <w:rPr>
                <w:sz w:val="20"/>
                <w:szCs w:val="20"/>
              </w:rPr>
              <w:t>Sind in der Liste die geschlossenen Spiele vorhanden?</w:t>
            </w:r>
          </w:p>
          <w:p w:rsidR="006251AC" w:rsidRDefault="006251AC" w:rsidP="00BF733F">
            <w:r w:rsidRPr="004F206D">
              <w:rPr>
                <w:sz w:val="20"/>
                <w:szCs w:val="20"/>
              </w:rPr>
              <w:t>Sind in der Liste die verlorenen / gewonnen Spiele vorhand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FAQ</w:t>
            </w:r>
          </w:p>
        </w:tc>
        <w:tc>
          <w:tcPr>
            <w:tcW w:w="5589" w:type="dxa"/>
          </w:tcPr>
          <w:p w:rsidR="006251AC" w:rsidRDefault="006251AC" w:rsidP="00BF733F">
            <w:pPr>
              <w:rPr>
                <w:sz w:val="20"/>
                <w:szCs w:val="20"/>
              </w:rPr>
            </w:pPr>
            <w:r>
              <w:rPr>
                <w:sz w:val="20"/>
                <w:szCs w:val="20"/>
              </w:rPr>
              <w:t>Sind in der FAQ Seite alle wichtigen Fragen aufgelistet?</w:t>
            </w:r>
          </w:p>
          <w:p w:rsidR="006251AC" w:rsidRPr="004F206D" w:rsidRDefault="006251AC" w:rsidP="00BF733F">
            <w:pPr>
              <w:rPr>
                <w:sz w:val="20"/>
                <w:szCs w:val="20"/>
              </w:rPr>
            </w:pPr>
            <w:r>
              <w:rPr>
                <w:sz w:val="20"/>
                <w:szCs w:val="20"/>
              </w:rPr>
              <w:t>Ist das Benutzerhandbuch zu finden und für „</w:t>
            </w:r>
            <w:proofErr w:type="spellStart"/>
            <w:r>
              <w:rPr>
                <w:sz w:val="20"/>
                <w:szCs w:val="20"/>
              </w:rPr>
              <w:t>Dau‘s</w:t>
            </w:r>
            <w:proofErr w:type="spellEnd"/>
            <w:r>
              <w:rPr>
                <w:sz w:val="20"/>
                <w:szCs w:val="20"/>
              </w:rPr>
              <w:t>“ klar verständlich?</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Profilansicht</w:t>
            </w:r>
          </w:p>
        </w:tc>
        <w:tc>
          <w:tcPr>
            <w:tcW w:w="5589" w:type="dxa"/>
          </w:tcPr>
          <w:p w:rsidR="006251AC" w:rsidRDefault="006251AC" w:rsidP="00BF733F">
            <w:pPr>
              <w:rPr>
                <w:sz w:val="20"/>
                <w:szCs w:val="20"/>
              </w:rPr>
            </w:pPr>
            <w:r>
              <w:rPr>
                <w:sz w:val="20"/>
                <w:szCs w:val="20"/>
              </w:rPr>
              <w:t>Werden die Daten in der Profilansicht aktualisiert?</w:t>
            </w:r>
          </w:p>
          <w:p w:rsidR="006251AC" w:rsidRPr="004F206D" w:rsidRDefault="006251AC" w:rsidP="00BF733F">
            <w:pPr>
              <w:rPr>
                <w:sz w:val="20"/>
                <w:szCs w:val="20"/>
              </w:rPr>
            </w:pPr>
            <w:r>
              <w:rPr>
                <w:sz w:val="20"/>
                <w:szCs w:val="20"/>
              </w:rPr>
              <w:t>Zeigt es den korrekten Status an, Online / Offline?</w:t>
            </w:r>
          </w:p>
        </w:tc>
        <w:tc>
          <w:tcPr>
            <w:tcW w:w="895" w:type="dxa"/>
          </w:tcPr>
          <w:p w:rsidR="006251AC" w:rsidRDefault="006251AC" w:rsidP="00BF733F"/>
        </w:tc>
      </w:tr>
    </w:tbl>
    <w:p w:rsidR="00BF733F" w:rsidRDefault="00BF733F" w:rsidP="00BF733F">
      <w:pPr>
        <w:pStyle w:val="berschrift3"/>
        <w:numPr>
          <w:ilvl w:val="0"/>
          <w:numId w:val="0"/>
        </w:numPr>
        <w:ind w:left="720"/>
      </w:pPr>
    </w:p>
    <w:p w:rsidR="00BF733F" w:rsidRPr="00BF733F" w:rsidRDefault="00BF733F" w:rsidP="00BF733F"/>
    <w:p w:rsidR="002F27B3" w:rsidRDefault="002F27B3" w:rsidP="002F27B3">
      <w:pPr>
        <w:pStyle w:val="berschrift3"/>
      </w:pPr>
      <w:r>
        <w:lastRenderedPageBreak/>
        <w:t>Verwendete Software</w:t>
      </w:r>
      <w:bookmarkEnd w:id="54"/>
    </w:p>
    <w:p w:rsidR="002F27B3" w:rsidRPr="00BF733F" w:rsidRDefault="002F27B3" w:rsidP="002F27B3">
      <w:r w:rsidRPr="00BF733F">
        <w:t>Welche Software wurde verwendet? Zum Beispiel:</w:t>
      </w:r>
    </w:p>
    <w:p w:rsidR="002F27B3" w:rsidRPr="00BF733F" w:rsidRDefault="002F27B3" w:rsidP="002F27B3">
      <w:proofErr w:type="spellStart"/>
      <w:r w:rsidRPr="00BF733F">
        <w:t>Netbeans</w:t>
      </w:r>
      <w:proofErr w:type="spellEnd"/>
      <w:r w:rsidRPr="00BF733F">
        <w:t xml:space="preserve"> IDE </w:t>
      </w:r>
      <w:r w:rsidRPr="00BF733F">
        <w:tab/>
        <w:t>Version 7.1.1</w:t>
      </w:r>
    </w:p>
    <w:p w:rsidR="002F27B3" w:rsidRDefault="002F27B3" w:rsidP="002F27B3">
      <w:r w:rsidRPr="00BF733F">
        <w:t>MySQL Server</w:t>
      </w:r>
      <w:r w:rsidRPr="00BF733F">
        <w:tab/>
        <w:t>Version 5.5.22</w:t>
      </w:r>
    </w:p>
    <w:p w:rsidR="00BF733F" w:rsidRDefault="00BF733F" w:rsidP="002F27B3">
      <w:proofErr w:type="spellStart"/>
      <w:r>
        <w:t>GitHub</w:t>
      </w:r>
      <w:proofErr w:type="spellEnd"/>
      <w:r>
        <w:tab/>
      </w:r>
      <w:r>
        <w:tab/>
      </w:r>
      <w:r>
        <w:tab/>
        <w:t>Version 1.0.16.1</w:t>
      </w:r>
    </w:p>
    <w:p w:rsidR="00BF733F" w:rsidRDefault="00BF733F" w:rsidP="002F27B3">
      <w:r>
        <w:t>XAMPP</w:t>
      </w:r>
      <w:r>
        <w:tab/>
      </w:r>
      <w:r>
        <w:tab/>
        <w:t>Version 1.7.7</w:t>
      </w:r>
    </w:p>
    <w:p w:rsidR="00BF733F" w:rsidRDefault="00BF733F" w:rsidP="002F27B3">
      <w:proofErr w:type="spellStart"/>
      <w:r>
        <w:t>Freemind</w:t>
      </w:r>
      <w:proofErr w:type="spellEnd"/>
      <w:r>
        <w:tab/>
      </w:r>
      <w:r>
        <w:tab/>
        <w:t>Version 0.9.0</w:t>
      </w:r>
    </w:p>
    <w:p w:rsidR="00BF733F" w:rsidRDefault="00BF733F" w:rsidP="002F27B3">
      <w:r>
        <w:t>Notepad++</w:t>
      </w:r>
      <w:r>
        <w:tab/>
      </w:r>
      <w:r>
        <w:tab/>
        <w:t>Version 6.1.4</w:t>
      </w:r>
    </w:p>
    <w:p w:rsidR="00BF733F" w:rsidRDefault="00BF733F" w:rsidP="002F27B3">
      <w:proofErr w:type="spellStart"/>
      <w:r>
        <w:t>PHPStorm</w:t>
      </w:r>
      <w:proofErr w:type="spellEnd"/>
      <w:r>
        <w:tab/>
      </w:r>
      <w:r>
        <w:tab/>
        <w:t>Version 4.0</w:t>
      </w:r>
    </w:p>
    <w:p w:rsidR="00BF733F" w:rsidRDefault="00BF733F" w:rsidP="002F27B3">
      <w:proofErr w:type="spellStart"/>
      <w:r>
        <w:t>PHPmyAdmin</w:t>
      </w:r>
      <w:proofErr w:type="spellEnd"/>
      <w:r>
        <w:tab/>
      </w:r>
      <w:r>
        <w:tab/>
        <w:t>Version 3.5.2</w:t>
      </w:r>
    </w:p>
    <w:p w:rsidR="00BF733F" w:rsidRDefault="00BF733F" w:rsidP="002F27B3">
      <w:proofErr w:type="spellStart"/>
      <w:r>
        <w:t>mySQL</w:t>
      </w:r>
      <w:proofErr w:type="spellEnd"/>
      <w:r>
        <w:t xml:space="preserve"> </w:t>
      </w:r>
      <w:proofErr w:type="spellStart"/>
      <w:r>
        <w:t>Workbench</w:t>
      </w:r>
      <w:proofErr w:type="spellEnd"/>
      <w:r>
        <w:tab/>
        <w:t>Version 5.2</w:t>
      </w:r>
    </w:p>
    <w:p w:rsidR="00BF733F" w:rsidRDefault="00BF733F" w:rsidP="002F27B3">
      <w:r>
        <w:t>Firefox</w:t>
      </w:r>
      <w:r>
        <w:tab/>
      </w:r>
      <w:r>
        <w:tab/>
      </w:r>
      <w:r>
        <w:tab/>
        <w:t>Version 13.0.1</w:t>
      </w:r>
    </w:p>
    <w:p w:rsidR="00BF733F" w:rsidRDefault="00BF733F" w:rsidP="002F27B3">
      <w:r>
        <w:t>Chrome</w:t>
      </w:r>
      <w:r>
        <w:tab/>
      </w:r>
      <w:r>
        <w:tab/>
      </w:r>
      <w:r w:rsidR="00700CCD">
        <w:t xml:space="preserve">22 </w:t>
      </w:r>
      <w:proofErr w:type="spellStart"/>
      <w:r w:rsidR="00700CCD">
        <w:t>Canary</w:t>
      </w:r>
      <w:proofErr w:type="spellEnd"/>
    </w:p>
    <w:p w:rsidR="00047994" w:rsidRDefault="00047994" w:rsidP="002F27B3">
      <w:r>
        <w:t>Paint</w:t>
      </w:r>
      <w:r>
        <w:tab/>
      </w:r>
      <w:r>
        <w:tab/>
      </w:r>
      <w:r>
        <w:tab/>
        <w:t>Version 6.1</w:t>
      </w:r>
    </w:p>
    <w:p w:rsidR="00047994" w:rsidRDefault="00047994" w:rsidP="002F27B3">
      <w:r>
        <w:t>Office</w:t>
      </w:r>
      <w:r>
        <w:tab/>
      </w:r>
      <w:r>
        <w:tab/>
      </w:r>
      <w:r>
        <w:tab/>
        <w:t>Version 14.0.6112.5000</w:t>
      </w:r>
    </w:p>
    <w:p w:rsidR="00BF733F" w:rsidRPr="002F27B3" w:rsidRDefault="00BF733F" w:rsidP="002F27B3">
      <w:bookmarkStart w:id="55" w:name="_GoBack"/>
      <w:bookmarkEnd w:id="55"/>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251AC" w:rsidP="00803171">
            <w:r>
              <w:t>12.7.12</w:t>
            </w:r>
          </w:p>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251AC" w:rsidP="00803171">
            <w:pPr>
              <w:cnfStyle w:val="000000100000" w:firstRow="0" w:lastRow="0" w:firstColumn="0" w:lastColumn="0" w:oddVBand="0" w:evenVBand="0" w:oddHBand="1" w:evenHBand="0" w:firstRowFirstColumn="0" w:firstRowLastColumn="0" w:lastRowFirstColumn="0" w:lastRowLastColumn="0"/>
            </w:pPr>
            <w:r>
              <w:t>Registrierung</w:t>
            </w: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251AC" w:rsidP="00803171">
            <w:pPr>
              <w:rPr>
                <w:highlight w:val="yellow"/>
              </w:rPr>
            </w:pPr>
            <w:r>
              <w:t>12.7.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p>
        </w:tc>
        <w:tc>
          <w:tcPr>
            <w:tcW w:w="4105" w:type="dxa"/>
          </w:tcPr>
          <w:p w:rsidR="00607F49" w:rsidRPr="006251AC" w:rsidRDefault="006251AC" w:rsidP="00803171">
            <w:pPr>
              <w:cnfStyle w:val="000000000000" w:firstRow="0" w:lastRow="0" w:firstColumn="0" w:lastColumn="0" w:oddVBand="0" w:evenVBand="0" w:oddHBand="0" w:evenHBand="0" w:firstRowFirstColumn="0" w:firstRowLastColumn="0" w:lastRowFirstColumn="0" w:lastRowLastColumn="0"/>
            </w:pPr>
            <w:r w:rsidRPr="006251AC">
              <w:t>Login</w:t>
            </w:r>
          </w:p>
        </w:tc>
        <w:tc>
          <w:tcPr>
            <w:tcW w:w="2303"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6251AC" w:rsidP="005D544A">
            <w:pPr>
              <w:rPr>
                <w:highlight w:val="yellow"/>
              </w:rPr>
            </w:pPr>
            <w:r>
              <w:t>12.7.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p>
        </w:tc>
        <w:tc>
          <w:tcPr>
            <w:tcW w:w="4105" w:type="dxa"/>
          </w:tcPr>
          <w:p w:rsidR="00F218D0" w:rsidRPr="006251AC" w:rsidRDefault="006251AC" w:rsidP="00803171">
            <w:pPr>
              <w:cnfStyle w:val="000000100000" w:firstRow="0" w:lastRow="0" w:firstColumn="0" w:lastColumn="0" w:oddVBand="0" w:evenVBand="0" w:oddHBand="1" w:evenHBand="0" w:firstRowFirstColumn="0" w:firstRowLastColumn="0" w:lastRowFirstColumn="0" w:lastRowLastColumn="0"/>
            </w:pPr>
            <w:r w:rsidRPr="006251AC">
              <w:t>Spiel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p>
        </w:tc>
      </w:tr>
      <w:tr w:rsidR="006251AC" w:rsidTr="00DC12FC">
        <w:tc>
          <w:tcPr>
            <w:cnfStyle w:val="001000000000" w:firstRow="0" w:lastRow="0" w:firstColumn="1" w:lastColumn="0" w:oddVBand="0" w:evenVBand="0" w:oddHBand="0" w:evenHBand="0" w:firstRowFirstColumn="0" w:firstRowLastColumn="0" w:lastRowFirstColumn="0" w:lastRowLastColumn="0"/>
            <w:tcW w:w="1384" w:type="dxa"/>
          </w:tcPr>
          <w:p w:rsidR="006251AC" w:rsidRPr="00C7557C" w:rsidRDefault="006251AC" w:rsidP="005D544A">
            <w:pPr>
              <w:rPr>
                <w:highlight w:val="yellow"/>
              </w:rPr>
            </w:pPr>
            <w:r>
              <w:t>12.7.12</w:t>
            </w:r>
          </w:p>
        </w:tc>
        <w:tc>
          <w:tcPr>
            <w:tcW w:w="1418" w:type="dxa"/>
          </w:tcPr>
          <w:p w:rsidR="006251AC" w:rsidRPr="00C7557C" w:rsidRDefault="006251AC" w:rsidP="00803171">
            <w:pPr>
              <w:cnfStyle w:val="000000000000" w:firstRow="0" w:lastRow="0" w:firstColumn="0" w:lastColumn="0" w:oddVBand="0" w:evenVBand="0" w:oddHBand="0" w:evenHBand="0" w:firstRowFirstColumn="0" w:firstRowLastColumn="0" w:lastRowFirstColumn="0" w:lastRowLastColumn="0"/>
              <w:rPr>
                <w:highlight w:val="yellow"/>
              </w:rPr>
            </w:pPr>
          </w:p>
        </w:tc>
        <w:tc>
          <w:tcPr>
            <w:tcW w:w="4105" w:type="dxa"/>
          </w:tcPr>
          <w:p w:rsidR="006251AC" w:rsidRPr="006251AC" w:rsidRDefault="006251AC" w:rsidP="00803171">
            <w:pPr>
              <w:cnfStyle w:val="000000000000" w:firstRow="0" w:lastRow="0" w:firstColumn="0" w:lastColumn="0" w:oddVBand="0" w:evenVBand="0" w:oddHBand="0" w:evenHBand="0" w:firstRowFirstColumn="0" w:firstRowLastColumn="0" w:lastRowFirstColumn="0" w:lastRowLastColumn="0"/>
            </w:pPr>
            <w:r w:rsidRPr="006251AC">
              <w:t>Bewertungssystem</w:t>
            </w:r>
          </w:p>
        </w:tc>
        <w:tc>
          <w:tcPr>
            <w:tcW w:w="2303" w:type="dxa"/>
          </w:tcPr>
          <w:p w:rsidR="006251AC" w:rsidRPr="00C7557C" w:rsidRDefault="006251AC" w:rsidP="00803171">
            <w:pPr>
              <w:cnfStyle w:val="000000000000" w:firstRow="0" w:lastRow="0" w:firstColumn="0" w:lastColumn="0" w:oddVBand="0" w:evenVBand="0" w:oddHBand="0" w:evenHBand="0" w:firstRowFirstColumn="0" w:firstRowLastColumn="0" w:lastRowFirstColumn="0" w:lastRowLastColumn="0"/>
              <w:rPr>
                <w:highlight w:val="yellow"/>
              </w:rPr>
            </w:pPr>
          </w:p>
        </w:tc>
      </w:tr>
      <w:tr w:rsidR="006251AC"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251AC" w:rsidRPr="00C7557C" w:rsidRDefault="006251AC" w:rsidP="005D544A">
            <w:pPr>
              <w:rPr>
                <w:highlight w:val="yellow"/>
              </w:rPr>
            </w:pPr>
            <w:r>
              <w:t>12.7.12</w:t>
            </w:r>
          </w:p>
        </w:tc>
        <w:tc>
          <w:tcPr>
            <w:tcW w:w="1418"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r w:rsidRPr="006251AC">
              <w:t>Detailliste Spiele</w:t>
            </w:r>
          </w:p>
        </w:tc>
        <w:tc>
          <w:tcPr>
            <w:tcW w:w="2303" w:type="dxa"/>
          </w:tcPr>
          <w:p w:rsidR="006251AC" w:rsidRPr="00C7557C" w:rsidRDefault="006251AC" w:rsidP="00803171">
            <w:pPr>
              <w:cnfStyle w:val="000000100000" w:firstRow="0" w:lastRow="0" w:firstColumn="0" w:lastColumn="0" w:oddVBand="0" w:evenVBand="0" w:oddHBand="1" w:evenHBand="0" w:firstRowFirstColumn="0" w:firstRowLastColumn="0" w:lastRowFirstColumn="0" w:lastRowLastColumn="0"/>
              <w:rPr>
                <w:highlight w:val="yellow"/>
              </w:rPr>
            </w:pPr>
          </w:p>
        </w:tc>
      </w:tr>
      <w:tr w:rsidR="006251AC" w:rsidTr="00DC12FC">
        <w:tc>
          <w:tcPr>
            <w:cnfStyle w:val="001000000000" w:firstRow="0" w:lastRow="0" w:firstColumn="1" w:lastColumn="0" w:oddVBand="0" w:evenVBand="0" w:oddHBand="0" w:evenHBand="0" w:firstRowFirstColumn="0" w:firstRowLastColumn="0" w:lastRowFirstColumn="0" w:lastRowLastColumn="0"/>
            <w:tcW w:w="1384" w:type="dxa"/>
          </w:tcPr>
          <w:p w:rsidR="006251AC" w:rsidRPr="00C7557C" w:rsidRDefault="006251AC" w:rsidP="005D544A">
            <w:pPr>
              <w:rPr>
                <w:highlight w:val="yellow"/>
              </w:rPr>
            </w:pPr>
            <w:r>
              <w:t>12.7.12</w:t>
            </w:r>
          </w:p>
        </w:tc>
        <w:tc>
          <w:tcPr>
            <w:tcW w:w="1418" w:type="dxa"/>
          </w:tcPr>
          <w:p w:rsidR="006251AC" w:rsidRPr="006251AC" w:rsidRDefault="006251AC" w:rsidP="00803171">
            <w:pPr>
              <w:cnfStyle w:val="000000000000" w:firstRow="0" w:lastRow="0" w:firstColumn="0" w:lastColumn="0" w:oddVBand="0" w:evenVBand="0" w:oddHBand="0" w:evenHBand="0" w:firstRowFirstColumn="0" w:firstRowLastColumn="0" w:lastRowFirstColumn="0" w:lastRowLastColumn="0"/>
            </w:pPr>
          </w:p>
        </w:tc>
        <w:tc>
          <w:tcPr>
            <w:tcW w:w="4105" w:type="dxa"/>
          </w:tcPr>
          <w:p w:rsidR="006251AC" w:rsidRPr="006251AC" w:rsidRDefault="006251AC" w:rsidP="00803171">
            <w:pPr>
              <w:cnfStyle w:val="000000000000" w:firstRow="0" w:lastRow="0" w:firstColumn="0" w:lastColumn="0" w:oddVBand="0" w:evenVBand="0" w:oddHBand="0" w:evenHBand="0" w:firstRowFirstColumn="0" w:firstRowLastColumn="0" w:lastRowFirstColumn="0" w:lastRowLastColumn="0"/>
            </w:pPr>
            <w:r w:rsidRPr="006251AC">
              <w:t>FAQ</w:t>
            </w:r>
          </w:p>
        </w:tc>
        <w:tc>
          <w:tcPr>
            <w:tcW w:w="2303" w:type="dxa"/>
          </w:tcPr>
          <w:p w:rsidR="006251AC" w:rsidRPr="00C7557C" w:rsidRDefault="006251AC" w:rsidP="00803171">
            <w:pPr>
              <w:cnfStyle w:val="000000000000" w:firstRow="0" w:lastRow="0" w:firstColumn="0" w:lastColumn="0" w:oddVBand="0" w:evenVBand="0" w:oddHBand="0" w:evenHBand="0" w:firstRowFirstColumn="0" w:firstRowLastColumn="0" w:lastRowFirstColumn="0" w:lastRowLastColumn="0"/>
              <w:rPr>
                <w:highlight w:val="yellow"/>
              </w:rPr>
            </w:pPr>
          </w:p>
        </w:tc>
      </w:tr>
      <w:tr w:rsidR="006251AC"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251AC" w:rsidRDefault="006251AC" w:rsidP="005D544A"/>
        </w:tc>
        <w:tc>
          <w:tcPr>
            <w:tcW w:w="1418"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r w:rsidRPr="006251AC">
              <w:t>Profilansicht</w:t>
            </w:r>
          </w:p>
        </w:tc>
        <w:tc>
          <w:tcPr>
            <w:tcW w:w="2303" w:type="dxa"/>
          </w:tcPr>
          <w:p w:rsidR="006251AC" w:rsidRPr="00C7557C" w:rsidRDefault="006251AC" w:rsidP="00803171">
            <w:pPr>
              <w:cnfStyle w:val="000000100000" w:firstRow="0" w:lastRow="0" w:firstColumn="0" w:lastColumn="0" w:oddVBand="0" w:evenVBand="0" w:oddHBand="1" w:evenHBand="0" w:firstRowFirstColumn="0" w:firstRowLastColumn="0" w:lastRowFirstColumn="0" w:lastRowLastColumn="0"/>
              <w:rPr>
                <w:highlight w:val="yellow"/>
              </w:rPr>
            </w:pPr>
          </w:p>
        </w:tc>
      </w:tr>
    </w:tbl>
    <w:p w:rsidR="005F2878" w:rsidRDefault="005F2878">
      <w:pPr>
        <w:rPr>
          <w:rFonts w:eastAsiaTheme="majorEastAsia" w:cstheme="majorBidi"/>
          <w:b/>
          <w:bCs/>
          <w:sz w:val="28"/>
          <w:szCs w:val="28"/>
        </w:rPr>
      </w:pPr>
    </w:p>
    <w:p w:rsidR="005F2878" w:rsidRDefault="005F2878">
      <w:pPr>
        <w:rPr>
          <w:rFonts w:eastAsiaTheme="majorEastAsia" w:cstheme="majorBidi"/>
          <w:b/>
          <w:bCs/>
          <w:sz w:val="28"/>
          <w:szCs w:val="28"/>
        </w:rPr>
      </w:pPr>
      <w:r>
        <w:rPr>
          <w:rFonts w:eastAsiaTheme="majorEastAsia" w:cstheme="majorBidi"/>
          <w:b/>
          <w:bCs/>
          <w:sz w:val="28"/>
          <w:szCs w:val="28"/>
        </w:rP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Default="006F0DE4" w:rsidP="006F0DE4">
      <w:pPr>
        <w:pStyle w:val="Verzeichnis3"/>
        <w:numPr>
          <w:ilvl w:val="0"/>
          <w:numId w:val="12"/>
        </w:numPr>
        <w:rPr>
          <w:highlight w:val="yellow"/>
        </w:rPr>
      </w:pPr>
      <w:r w:rsidRPr="006F0DE4">
        <w:rPr>
          <w:highlight w:val="yellow"/>
        </w:rPr>
        <w:t>Was könnte man erweitern?</w:t>
      </w:r>
    </w:p>
    <w:p w:rsidR="00106789" w:rsidRPr="00BD34E8" w:rsidRDefault="00106789" w:rsidP="00106789">
      <w:pPr>
        <w:ind w:left="360"/>
      </w:pPr>
      <w:r w:rsidRPr="00BD34E8">
        <w:t xml:space="preserve">Man könnte klar noch mehr Spiele auf unsere Seite laden, damit wir noch ein breiteres Zielpublikum ansprechen können. </w:t>
      </w:r>
      <w:r w:rsidRPr="00BD34E8">
        <w:br/>
        <w:t>Wenn wir genug User auf unsere Seite locken können, kann man sich auch überlegen, ob man Werbe-Banner einbauen will um daraus auch einen Profit zu ziehen.</w:t>
      </w:r>
    </w:p>
    <w:p w:rsidR="006F0DE4" w:rsidRDefault="006F0DE4" w:rsidP="006F0DE4">
      <w:pPr>
        <w:pStyle w:val="Verzeichnis3"/>
        <w:numPr>
          <w:ilvl w:val="0"/>
          <w:numId w:val="12"/>
        </w:numPr>
        <w:rPr>
          <w:highlight w:val="yellow"/>
        </w:rPr>
      </w:pPr>
      <w:r w:rsidRPr="006F0DE4">
        <w:rPr>
          <w:highlight w:val="yellow"/>
        </w:rPr>
        <w:t>Was könnte man optimieren?</w:t>
      </w:r>
    </w:p>
    <w:p w:rsidR="006F0DE4" w:rsidRPr="006F0DE4" w:rsidRDefault="00844B58" w:rsidP="00844B58">
      <w:pPr>
        <w:ind w:left="360"/>
        <w:rPr>
          <w:highlight w:val="yellow"/>
        </w:rPr>
      </w:pPr>
      <w:r w:rsidRPr="00844B58">
        <w:t xml:space="preserve">Man könnte einen In-Game-Chat einbauen, damit sich die Spieler noch austauschen und sich besser kennen lernen können. Dazu wäre es sehr schön, wenn man noch eine Webcamübetragung starten könnte um Emotionen ins Spiel zu bringen. </w:t>
      </w:r>
      <w:r w:rsidRPr="00844B58">
        <w:br/>
        <w:t xml:space="preserve">Unter </w:t>
      </w:r>
      <w:proofErr w:type="gramStart"/>
      <w:r w:rsidRPr="00844B58">
        <w:t>diesem</w:t>
      </w:r>
      <w:proofErr w:type="gramEnd"/>
      <w:r w:rsidRPr="00844B58">
        <w:t xml:space="preserve"> Umständen wäre unser Spiel sehr ähnlich dem Physischen „5Gewinnt“, weil man sich gegenseitig seiht und auch miteinander sprechen kann.</w:t>
      </w:r>
      <w:r w:rsidR="00825AD9">
        <w:rPr>
          <w:highlight w:val="yellow"/>
        </w:rPr>
        <w:br/>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Default="006F0DE4" w:rsidP="006F0DE4">
      <w:pPr>
        <w:pStyle w:val="Verzeichnis3"/>
        <w:numPr>
          <w:ilvl w:val="0"/>
          <w:numId w:val="13"/>
        </w:numPr>
        <w:rPr>
          <w:highlight w:val="yellow"/>
        </w:rPr>
      </w:pPr>
      <w:r w:rsidRPr="006F0DE4">
        <w:rPr>
          <w:highlight w:val="yellow"/>
        </w:rPr>
        <w:t xml:space="preserve">Was lief gut/schlecht? </w:t>
      </w:r>
    </w:p>
    <w:p w:rsidR="002F1DDB" w:rsidRPr="002F1DDB" w:rsidRDefault="002F1DDB" w:rsidP="002F1DDB">
      <w:pPr>
        <w:ind w:left="360"/>
      </w:pPr>
      <w:r w:rsidRPr="002F1DDB">
        <w:t xml:space="preserve">Was wir sehr gut fanden, war unsere Planung. Wir haben alle Seiten, die wir erstellt haben zuerst im </w:t>
      </w:r>
      <w:proofErr w:type="spellStart"/>
      <w:r w:rsidRPr="002F1DDB">
        <w:t>Powerpoint</w:t>
      </w:r>
      <w:proofErr w:type="spellEnd"/>
      <w:r w:rsidRPr="002F1DDB">
        <w:t xml:space="preserve"> gezeichnet, damit wir eine Vorlage hatten, an die wir uns alle hielten. Bei der Besprechung unserer Planung waren nämlich alle anwesend, also konnten sich auch alle zu Wort melden, wenn sie mit einem Punkt nicht einverstanden waren. Nach der Definition der Arbeitspakete konnten wir alle ziemlich selbstständig arbeiten, da wir unser Projekt so gut geplant hatten. Daraus haben wir gelernt, dass sich eine gute Planung früher oder später bezahlt macht.</w:t>
      </w:r>
    </w:p>
    <w:p w:rsidR="002F1DDB" w:rsidRPr="002F1DDB" w:rsidRDefault="002F1DDB" w:rsidP="002F1DDB">
      <w:pPr>
        <w:ind w:left="360"/>
      </w:pPr>
      <w:r w:rsidRPr="002F1DDB">
        <w:t xml:space="preserve">Was weniger gut lief war die Realisierungsphase. Wir sind ein erfahrenes Team und haben uns auch dementsprechend für ein </w:t>
      </w:r>
      <w:proofErr w:type="spellStart"/>
      <w:r w:rsidRPr="002F1DDB">
        <w:t>ein</w:t>
      </w:r>
      <w:proofErr w:type="spellEnd"/>
      <w:r w:rsidRPr="002F1DDB">
        <w:t xml:space="preserve"> herausforderndes Projekt entschieden. Wir haben uns bei diesem Punkt ein wenig überfordert, da wir gegen den Schluss ziemlich in den Stress kamen. </w:t>
      </w:r>
      <w:r w:rsidRPr="002F1DDB">
        <w:br/>
        <w:t>Daraus haben wir gelernt, dass wir lieber eine weniger schwierige Seite auswählen, dafür können wir sie in der vorgegebenen Zeit perfekt umsetzen und vielleicht sogar noch ein paar Features einbauen.</w:t>
      </w:r>
    </w:p>
    <w:p w:rsidR="00173728" w:rsidRPr="006F0DE4" w:rsidRDefault="006F0DE4" w:rsidP="006F0DE4">
      <w:pPr>
        <w:pStyle w:val="Verzeichnis3"/>
        <w:numPr>
          <w:ilvl w:val="0"/>
          <w:numId w:val="13"/>
        </w:numPr>
        <w:rPr>
          <w:highlight w:val="yellow"/>
        </w:rPr>
      </w:pPr>
      <w:r w:rsidRPr="006F0DE4">
        <w:rPr>
          <w:highlight w:val="yellow"/>
        </w:rPr>
        <w:t>Wie seid ihr mit dem Endergebnis zufrieden?</w:t>
      </w:r>
    </w:p>
    <w:p w:rsidR="006F0DE4" w:rsidRDefault="006F0DE4" w:rsidP="006F0DE4">
      <w:pPr>
        <w:pStyle w:val="Verzeichnis3"/>
        <w:numPr>
          <w:ilvl w:val="0"/>
          <w:numId w:val="13"/>
        </w:numPr>
        <w:rPr>
          <w:highlight w:val="yellow"/>
        </w:rPr>
      </w:pPr>
      <w:r w:rsidRPr="006F0DE4">
        <w:rPr>
          <w:highlight w:val="yellow"/>
        </w:rPr>
        <w:t>Was habt ihr gelernt?</w:t>
      </w:r>
    </w:p>
    <w:p w:rsidR="00106789" w:rsidRPr="00106789" w:rsidRDefault="00106789" w:rsidP="00106789">
      <w:pPr>
        <w:ind w:left="360"/>
      </w:pPr>
      <w:r w:rsidRPr="00106789">
        <w:t>Wir haben extrem viel über die Planung bis Realisierung eines Projektes gelernt. Das liegt daran, dass wir in zwei Wochen ein Projekt realisiert haben, ohne grosse Unterstützung.</w:t>
      </w:r>
      <w:r w:rsidRPr="00106789">
        <w:br/>
      </w:r>
      <w:r w:rsidRPr="00106789">
        <w:lastRenderedPageBreak/>
        <w:t>Früher haben wir gedacht, dass diese ganze Planungsphase gar nicht so wichtig ist, wie es einem alle mitteilen wollen.</w:t>
      </w:r>
      <w:r w:rsidRPr="00106789">
        <w:br/>
        <w:t>Jetzt ist uns durch eigene Erfahrungen aufgefallen, dass Planung das A &amp; O ist, wenn man ein Projekt realisieren möchte.</w:t>
      </w:r>
    </w:p>
    <w:p w:rsidR="006F0DE4" w:rsidRPr="006F0DE4" w:rsidRDefault="006F0DE4" w:rsidP="006F0DE4">
      <w:pPr>
        <w:pStyle w:val="Verzeichnis3"/>
        <w:numPr>
          <w:ilvl w:val="0"/>
          <w:numId w:val="13"/>
        </w:numPr>
        <w:rPr>
          <w:highlight w:val="yellow"/>
        </w:rPr>
      </w:pPr>
      <w:r w:rsidRPr="006F0DE4">
        <w:rPr>
          <w:highlight w:val="yellow"/>
        </w:rPr>
        <w:t>War alles vorhanden oder was fehlte noch?</w:t>
      </w:r>
    </w:p>
    <w:p w:rsidR="006851E3" w:rsidRDefault="006851E3" w:rsidP="00173728">
      <w:pPr>
        <w:pStyle w:val="berschrift1"/>
      </w:pPr>
      <w:bookmarkStart w:id="62" w:name="_Toc323036450"/>
      <w:r>
        <w:t>Begriffserklärung</w:t>
      </w:r>
      <w:bookmarkEnd w:id="62"/>
    </w:p>
    <w:p w:rsidR="00BD34E8" w:rsidRDefault="00BD34E8" w:rsidP="00C74478">
      <w:pPr>
        <w:ind w:left="2124" w:hanging="2124"/>
        <w:rPr>
          <w:lang w:val="de-DE"/>
        </w:rPr>
      </w:pPr>
      <w:r>
        <w:rPr>
          <w:lang w:val="de-DE"/>
        </w:rPr>
        <w:t>AJAX</w:t>
      </w:r>
      <w:r>
        <w:rPr>
          <w:lang w:val="de-DE"/>
        </w:rPr>
        <w:tab/>
      </w:r>
      <w:hyperlink r:id="rId27" w:tooltip="Apronym" w:history="1">
        <w:proofErr w:type="spellStart"/>
        <w:r w:rsidRPr="002C21B6">
          <w:rPr>
            <w:lang w:val="de-DE"/>
          </w:rPr>
          <w:t>Apronym</w:t>
        </w:r>
        <w:proofErr w:type="spellEnd"/>
      </w:hyperlink>
      <w:r>
        <w:rPr>
          <w:lang w:val="de-DE"/>
        </w:rPr>
        <w:t xml:space="preserve"> für die Wortfolge „</w:t>
      </w:r>
      <w:proofErr w:type="spellStart"/>
      <w:r w:rsidRPr="00106789">
        <w:rPr>
          <w:lang w:val="de-DE"/>
        </w:rPr>
        <w:t>A</w:t>
      </w:r>
      <w:r>
        <w:rPr>
          <w:lang w:val="de-DE"/>
        </w:rPr>
        <w:t>synchronous</w:t>
      </w:r>
      <w:proofErr w:type="spellEnd"/>
      <w:r>
        <w:rPr>
          <w:lang w:val="de-DE"/>
        </w:rPr>
        <w:t xml:space="preserve"> </w:t>
      </w:r>
      <w:r w:rsidRPr="00106789">
        <w:rPr>
          <w:lang w:val="de-DE"/>
        </w:rPr>
        <w:t>J</w:t>
      </w:r>
      <w:r>
        <w:rPr>
          <w:lang w:val="de-DE"/>
        </w:rPr>
        <w:t xml:space="preserve">avaScript </w:t>
      </w:r>
      <w:proofErr w:type="spellStart"/>
      <w:r w:rsidRPr="00106789">
        <w:rPr>
          <w:lang w:val="de-DE"/>
        </w:rPr>
        <w:t>a</w:t>
      </w:r>
      <w:r>
        <w:rPr>
          <w:lang w:val="de-DE"/>
        </w:rPr>
        <w:t>nd</w:t>
      </w:r>
      <w:proofErr w:type="spellEnd"/>
      <w:r>
        <w:rPr>
          <w:lang w:val="de-DE"/>
        </w:rPr>
        <w:t xml:space="preserve"> </w:t>
      </w:r>
      <w:r w:rsidRPr="00106789">
        <w:rPr>
          <w:lang w:val="de-DE"/>
        </w:rPr>
        <w:t>X</w:t>
      </w:r>
      <w:r>
        <w:rPr>
          <w:lang w:val="de-DE"/>
        </w:rPr>
        <w:t xml:space="preserve">ML, Es bezeichnet ein Konzept der </w:t>
      </w:r>
      <w:hyperlink r:id="rId28" w:tooltip="Synchronität" w:history="1">
        <w:r w:rsidRPr="002C21B6">
          <w:t>asynchronen</w:t>
        </w:r>
      </w:hyperlink>
      <w:r>
        <w:rPr>
          <w:lang w:val="de-DE"/>
        </w:rPr>
        <w:t xml:space="preserve"> </w:t>
      </w:r>
      <w:hyperlink r:id="rId29" w:tooltip="Datenübertragung" w:history="1">
        <w:r w:rsidRPr="002C21B6">
          <w:t>Datenübertragung</w:t>
        </w:r>
      </w:hyperlink>
      <w:r>
        <w:rPr>
          <w:lang w:val="de-DE"/>
        </w:rPr>
        <w:t xml:space="preserve"> zwischen einem </w:t>
      </w:r>
      <w:hyperlink r:id="rId30" w:tooltip="Webbrowser" w:history="1">
        <w:r w:rsidRPr="002C21B6">
          <w:t>Browser</w:t>
        </w:r>
      </w:hyperlink>
      <w:r>
        <w:rPr>
          <w:lang w:val="de-DE"/>
        </w:rPr>
        <w:t xml:space="preserve"> und dem </w:t>
      </w:r>
      <w:hyperlink r:id="rId31" w:tooltip="Server" w:history="1">
        <w:r w:rsidRPr="002C21B6">
          <w:t>Server</w:t>
        </w:r>
      </w:hyperlink>
      <w:r>
        <w:rPr>
          <w:lang w:val="de-DE"/>
        </w:rPr>
        <w:t>.</w:t>
      </w:r>
    </w:p>
    <w:p w:rsidR="00BD34E8" w:rsidRDefault="00BD34E8" w:rsidP="00BD34E8">
      <w:pPr>
        <w:ind w:left="1410" w:hanging="1410"/>
        <w:rPr>
          <w:lang w:val="de-DE"/>
        </w:rPr>
      </w:pPr>
      <w:r>
        <w:rPr>
          <w:lang w:val="de-DE"/>
        </w:rPr>
        <w:t>API</w:t>
      </w:r>
      <w:r>
        <w:rPr>
          <w:lang w:val="de-DE"/>
        </w:rPr>
        <w:tab/>
      </w:r>
      <w:r w:rsidR="00C74478">
        <w:rPr>
          <w:lang w:val="de-DE"/>
        </w:rPr>
        <w:tab/>
      </w:r>
      <w:r w:rsidR="00C74478">
        <w:rPr>
          <w:lang w:val="de-DE"/>
        </w:rPr>
        <w:tab/>
      </w:r>
      <w:r>
        <w:rPr>
          <w:lang w:val="de-DE"/>
        </w:rPr>
        <w:t xml:space="preserve">englisch für </w:t>
      </w:r>
      <w:r w:rsidRPr="00106789">
        <w:rPr>
          <w:lang w:val="de-DE"/>
        </w:rPr>
        <w:t>Programmierschnittstelle</w:t>
      </w:r>
      <w:r>
        <w:rPr>
          <w:lang w:val="de-DE"/>
        </w:rPr>
        <w:t xml:space="preserve"> in der Informatik</w:t>
      </w:r>
    </w:p>
    <w:p w:rsidR="00BD34E8" w:rsidRDefault="00BD34E8" w:rsidP="00BD34E8">
      <w:pPr>
        <w:rPr>
          <w:lang w:val="de-DE"/>
        </w:rPr>
      </w:pPr>
      <w:proofErr w:type="spellStart"/>
      <w:r>
        <w:rPr>
          <w:lang w:val="de-DE"/>
        </w:rPr>
        <w:t>CakePHP</w:t>
      </w:r>
      <w:proofErr w:type="spellEnd"/>
      <w:r>
        <w:rPr>
          <w:lang w:val="de-DE"/>
        </w:rPr>
        <w:tab/>
      </w:r>
      <w:r w:rsidR="00C74478">
        <w:rPr>
          <w:lang w:val="de-DE"/>
        </w:rPr>
        <w:tab/>
      </w:r>
      <w:r>
        <w:rPr>
          <w:lang w:val="de-DE"/>
        </w:rPr>
        <w:t>in PHP geschriebenes quelloffenes Web-</w:t>
      </w:r>
      <w:r w:rsidRPr="00106789">
        <w:rPr>
          <w:lang w:val="de-DE"/>
        </w:rPr>
        <w:t>Framework</w:t>
      </w:r>
    </w:p>
    <w:p w:rsidR="00BD34E8" w:rsidRDefault="00BD34E8" w:rsidP="00C74478">
      <w:pPr>
        <w:ind w:left="2124" w:hanging="2124"/>
        <w:rPr>
          <w:lang w:val="de-DE"/>
        </w:rPr>
      </w:pPr>
      <w:r>
        <w:rPr>
          <w:lang w:val="de-DE"/>
        </w:rPr>
        <w:t>CSS</w:t>
      </w:r>
      <w:r>
        <w:rPr>
          <w:lang w:val="de-DE"/>
        </w:rPr>
        <w:tab/>
      </w:r>
      <w:r w:rsidRPr="00106789">
        <w:rPr>
          <w:lang w:val="de-DE"/>
        </w:rPr>
        <w:t>Cascading Style Sheets</w:t>
      </w:r>
      <w:r>
        <w:rPr>
          <w:lang w:val="de-DE"/>
        </w:rPr>
        <w:t xml:space="preserve">, eine </w:t>
      </w:r>
      <w:r w:rsidRPr="00E83AC8">
        <w:rPr>
          <w:lang w:val="de-DE"/>
        </w:rPr>
        <w:t>deklarative Sprache</w:t>
      </w:r>
      <w:r>
        <w:rPr>
          <w:lang w:val="de-DE"/>
        </w:rPr>
        <w:t xml:space="preserve"> für Stilvorlagen von strukturierten Dokumenten.</w:t>
      </w:r>
    </w:p>
    <w:p w:rsidR="006F0DE4" w:rsidRDefault="006F0DE4" w:rsidP="00173728">
      <w:pPr>
        <w:rPr>
          <w:lang w:val="de-DE"/>
        </w:rPr>
      </w:pPr>
      <w:r w:rsidRPr="00BD34E8">
        <w:rPr>
          <w:lang w:val="de-DE"/>
        </w:rPr>
        <w:t>HTML</w:t>
      </w:r>
      <w:r w:rsidRPr="00BD34E8">
        <w:rPr>
          <w:lang w:val="de-DE"/>
        </w:rPr>
        <w:tab/>
      </w:r>
      <w:r w:rsidRPr="00BD34E8">
        <w:rPr>
          <w:lang w:val="de-DE"/>
        </w:rPr>
        <w:tab/>
      </w:r>
      <w:r w:rsidR="00C74478">
        <w:rPr>
          <w:lang w:val="de-DE"/>
        </w:rPr>
        <w:tab/>
      </w:r>
      <w:r w:rsidRPr="00BD34E8">
        <w:rPr>
          <w:lang w:val="de-DE"/>
        </w:rPr>
        <w:t>Hypertext Markup Language</w:t>
      </w:r>
    </w:p>
    <w:p w:rsidR="00BD34E8" w:rsidRDefault="00BD34E8" w:rsidP="00C74478">
      <w:pPr>
        <w:ind w:left="2124" w:hanging="2124"/>
        <w:rPr>
          <w:lang w:val="de-DE"/>
        </w:rPr>
      </w:pPr>
      <w:r>
        <w:rPr>
          <w:lang w:val="de-DE"/>
        </w:rPr>
        <w:t>JSON</w:t>
      </w:r>
      <w:r>
        <w:rPr>
          <w:lang w:val="de-DE"/>
        </w:rPr>
        <w:tab/>
      </w:r>
      <w:r w:rsidRPr="00106789">
        <w:rPr>
          <w:lang w:val="de-DE"/>
        </w:rPr>
        <w:t xml:space="preserve">JavaScript </w:t>
      </w:r>
      <w:proofErr w:type="spellStart"/>
      <w:r w:rsidRPr="00106789">
        <w:rPr>
          <w:lang w:val="de-DE"/>
        </w:rPr>
        <w:t>Object</w:t>
      </w:r>
      <w:proofErr w:type="spellEnd"/>
      <w:r w:rsidRPr="00106789">
        <w:rPr>
          <w:lang w:val="de-DE"/>
        </w:rPr>
        <w:t xml:space="preserve"> Notation</w:t>
      </w:r>
      <w:r>
        <w:rPr>
          <w:lang w:val="de-DE"/>
        </w:rPr>
        <w:t>, ist ein kompaktes Datenformat in für Mensch und Maschine einfach lesbarer Textform zum Zweck des Datenaustauschs zwischen Anwendungen.</w:t>
      </w:r>
    </w:p>
    <w:p w:rsidR="00C74478" w:rsidRDefault="00C74478" w:rsidP="00C74478">
      <w:pPr>
        <w:ind w:left="2124" w:hanging="2124"/>
        <w:rPr>
          <w:lang w:val="de-DE"/>
        </w:rPr>
      </w:pPr>
      <w:r>
        <w:t>MVC</w:t>
      </w:r>
      <w:r>
        <w:tab/>
      </w:r>
      <w:r w:rsidRPr="00C74478">
        <w:t>Model-View-Controller</w:t>
      </w:r>
      <w:r>
        <w:t xml:space="preserve">, </w:t>
      </w:r>
      <w:r>
        <w:rPr>
          <w:lang w:val="de-DE"/>
        </w:rPr>
        <w:t xml:space="preserve">ist ein </w:t>
      </w:r>
      <w:r w:rsidRPr="00C74478">
        <w:rPr>
          <w:lang w:val="de-DE"/>
        </w:rPr>
        <w:t>Architekturmuster</w:t>
      </w:r>
      <w:r>
        <w:rPr>
          <w:lang w:val="de-DE"/>
        </w:rPr>
        <w:t xml:space="preserve"> zur Strukturierung von </w:t>
      </w:r>
      <w:r w:rsidRPr="00C74478">
        <w:rPr>
          <w:lang w:val="de-DE"/>
        </w:rPr>
        <w:t>Software</w:t>
      </w:r>
      <w:r>
        <w:rPr>
          <w:lang w:val="de-DE"/>
        </w:rPr>
        <w:t xml:space="preserve">-Entwicklung in die drei Einheiten </w:t>
      </w:r>
      <w:r>
        <w:rPr>
          <w:i/>
          <w:iCs/>
          <w:lang w:val="de-DE"/>
        </w:rPr>
        <w:t>Datenmodell</w:t>
      </w:r>
      <w:r>
        <w:rPr>
          <w:lang w:val="de-DE"/>
        </w:rPr>
        <w:t xml:space="preserve">, </w:t>
      </w:r>
      <w:r>
        <w:rPr>
          <w:i/>
          <w:iCs/>
          <w:lang w:val="de-DE"/>
        </w:rPr>
        <w:t>Präsentation</w:t>
      </w:r>
      <w:r>
        <w:rPr>
          <w:lang w:val="de-DE"/>
        </w:rPr>
        <w:t xml:space="preserve"> und </w:t>
      </w:r>
      <w:r>
        <w:rPr>
          <w:i/>
          <w:iCs/>
          <w:lang w:val="de-DE"/>
        </w:rPr>
        <w:t>Programmsteuerung.</w:t>
      </w:r>
    </w:p>
    <w:p w:rsidR="006F0DE4" w:rsidRDefault="006F0DE4" w:rsidP="006F0DE4">
      <w:pPr>
        <w:rPr>
          <w:lang w:val="de-DE"/>
        </w:rPr>
      </w:pPr>
      <w:r w:rsidRPr="00BD34E8">
        <w:rPr>
          <w:lang w:val="de-DE"/>
        </w:rPr>
        <w:t>MySQL</w:t>
      </w:r>
      <w:r w:rsidRPr="00BD34E8">
        <w:rPr>
          <w:lang w:val="de-DE"/>
        </w:rPr>
        <w:tab/>
      </w:r>
      <w:r w:rsidR="00C74478">
        <w:rPr>
          <w:lang w:val="de-DE"/>
        </w:rPr>
        <w:tab/>
      </w:r>
      <w:r w:rsidRPr="00BD34E8">
        <w:rPr>
          <w:lang w:val="de-DE"/>
        </w:rPr>
        <w:t>Rationales Datenbankverwaltungssystem</w:t>
      </w:r>
    </w:p>
    <w:p w:rsidR="00740F04" w:rsidRPr="00740F04" w:rsidRDefault="00740F04" w:rsidP="00740F04">
      <w:pPr>
        <w:ind w:left="2124" w:hanging="2124"/>
      </w:pPr>
      <w:r>
        <w:t>ORM</w:t>
      </w:r>
      <w:r>
        <w:tab/>
      </w:r>
      <w:proofErr w:type="spellStart"/>
      <w:r w:rsidRPr="00740F04">
        <w:rPr>
          <w:lang w:val="de-DE"/>
        </w:rPr>
        <w:t>Object</w:t>
      </w:r>
      <w:proofErr w:type="spellEnd"/>
      <w:r w:rsidRPr="00740F04">
        <w:rPr>
          <w:lang w:val="de-DE"/>
        </w:rPr>
        <w:t xml:space="preserve"> </w:t>
      </w:r>
      <w:proofErr w:type="spellStart"/>
      <w:r w:rsidRPr="00740F04">
        <w:rPr>
          <w:lang w:val="de-DE"/>
        </w:rPr>
        <w:t>Role</w:t>
      </w:r>
      <w:proofErr w:type="spellEnd"/>
      <w:r w:rsidRPr="00740F04">
        <w:rPr>
          <w:lang w:val="de-DE"/>
        </w:rPr>
        <w:t xml:space="preserve"> Modeling</w:t>
      </w:r>
      <w:r>
        <w:rPr>
          <w:lang w:val="de-DE"/>
        </w:rPr>
        <w:t xml:space="preserve">, </w:t>
      </w:r>
      <w:r>
        <w:t xml:space="preserve">dient dazu, im Rahmen der </w:t>
      </w:r>
      <w:r w:rsidRPr="00740F04">
        <w:t>Datenmodellierung</w:t>
      </w:r>
      <w:r>
        <w:t xml:space="preserve"> einen Ausschnitt der realen Welt  zu beschreiben. Es beschreibt Objekte und ihre Rollen zueinander entweder in einfachen Sätzen, oder in intuitiven Diagrammen.</w:t>
      </w:r>
    </w:p>
    <w:p w:rsidR="00106789" w:rsidRPr="006251AC" w:rsidRDefault="00106789" w:rsidP="006F0DE4">
      <w:r w:rsidRPr="006251AC">
        <w:t>PHP</w:t>
      </w:r>
      <w:r w:rsidRPr="006251AC">
        <w:tab/>
      </w:r>
      <w:r w:rsidRPr="006251AC">
        <w:tab/>
      </w:r>
      <w:r w:rsidR="00C74478" w:rsidRPr="006251AC">
        <w:tab/>
      </w:r>
      <w:r w:rsidRPr="006251AC">
        <w:t xml:space="preserve">Hypertext </w:t>
      </w:r>
      <w:hyperlink r:id="rId32" w:tooltip="Präprozessor" w:history="1">
        <w:proofErr w:type="spellStart"/>
        <w:r w:rsidR="002C3ECE" w:rsidRPr="006251AC">
          <w:t>Prep</w:t>
        </w:r>
        <w:r w:rsidRPr="006251AC">
          <w:t>rocessor</w:t>
        </w:r>
        <w:proofErr w:type="spellEnd"/>
      </w:hyperlink>
    </w:p>
    <w:p w:rsidR="00BD34E8" w:rsidRDefault="00C74478" w:rsidP="00BD34E8">
      <w:pPr>
        <w:ind w:left="1410" w:hanging="1410"/>
        <w:rPr>
          <w:rFonts w:cs="Arial"/>
        </w:rPr>
      </w:pPr>
      <w:r>
        <w:rPr>
          <w:noProof/>
          <w:lang w:eastAsia="de-CH"/>
        </w:rPr>
        <mc:AlternateContent>
          <mc:Choice Requires="wps">
            <w:drawing>
              <wp:anchor distT="0" distB="0" distL="114300" distR="114300" simplePos="0" relativeHeight="251659264" behindDoc="0" locked="0" layoutInCell="1" allowOverlap="1" wp14:anchorId="02874F73" wp14:editId="1BFFA7E0">
                <wp:simplePos x="0" y="0"/>
                <wp:positionH relativeFrom="column">
                  <wp:posOffset>-102235</wp:posOffset>
                </wp:positionH>
                <wp:positionV relativeFrom="paragraph">
                  <wp:posOffset>269547</wp:posOffset>
                </wp:positionV>
                <wp:extent cx="1144905" cy="457200"/>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457200"/>
                        </a:xfrm>
                        <a:prstGeom prst="rect">
                          <a:avLst/>
                        </a:prstGeom>
                        <a:solidFill>
                          <a:srgbClr val="FFFFFF"/>
                        </a:solidFill>
                        <a:ln w="9525">
                          <a:noFill/>
                          <a:miter lim="800000"/>
                          <a:headEnd/>
                          <a:tailEnd/>
                        </a:ln>
                      </wps:spPr>
                      <wps:txbx>
                        <w:txbxContent>
                          <w:p w:rsidR="00BF733F" w:rsidRDefault="00BF733F">
                            <w:r>
                              <w:t>Referentielle -</w:t>
                            </w:r>
                            <w:r>
                              <w:br/>
                              <w:t>Integrit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8.05pt;margin-top:21.2pt;width:90.1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" stroked="f">
                <v:textbox>
                  <w:txbxContent>
                    <w:p w:rsidR="007729F9" w:rsidRDefault="007729F9">
                      <w:r>
                        <w:t>Referentielle -</w:t>
                      </w:r>
                      <w:r>
                        <w:br/>
                        <w:t>Integrität</w:t>
                      </w:r>
                    </w:p>
                  </w:txbxContent>
                </v:textbox>
              </v:shape>
            </w:pict>
          </mc:Fallback>
        </mc:AlternateContent>
      </w:r>
      <w:r w:rsidR="00BD34E8">
        <w:t>Pooling</w:t>
      </w:r>
      <w:r w:rsidR="00BD34E8">
        <w:tab/>
      </w:r>
      <w:r>
        <w:tab/>
      </w:r>
      <w:r>
        <w:tab/>
      </w:r>
      <w:proofErr w:type="spellStart"/>
      <w:r w:rsidR="00BD34E8">
        <w:rPr>
          <w:rFonts w:cs="Arial"/>
        </w:rPr>
        <w:t>Frequentieller</w:t>
      </w:r>
      <w:proofErr w:type="spellEnd"/>
      <w:r w:rsidR="00BD34E8">
        <w:rPr>
          <w:rFonts w:cs="Arial"/>
        </w:rPr>
        <w:t xml:space="preserve"> Daten-</w:t>
      </w:r>
      <w:r w:rsidR="002C3ECE">
        <w:rPr>
          <w:rFonts w:cs="Arial"/>
        </w:rPr>
        <w:t>R</w:t>
      </w:r>
      <w:r w:rsidR="00BD34E8">
        <w:rPr>
          <w:rFonts w:cs="Arial"/>
        </w:rPr>
        <w:t>efresh</w:t>
      </w:r>
    </w:p>
    <w:p w:rsidR="00C74478" w:rsidRDefault="00C74478" w:rsidP="00C74478">
      <w:pPr>
        <w:ind w:left="2124" w:hanging="2124"/>
        <w:rPr>
          <w:lang w:val="de-DE"/>
        </w:rPr>
      </w:pPr>
      <w:r>
        <w:rPr>
          <w:lang w:val="de-DE"/>
        </w:rPr>
        <w:tab/>
        <w:t xml:space="preserve">Man versteht darunter Bedingungen, die zur Sicherung der </w:t>
      </w:r>
      <w:r w:rsidRPr="00C74478">
        <w:rPr>
          <w:lang w:val="de-DE"/>
        </w:rPr>
        <w:t>Datenintegrität</w:t>
      </w:r>
      <w:r>
        <w:rPr>
          <w:lang w:val="de-DE"/>
        </w:rPr>
        <w:t xml:space="preserve"> bei Nutzung </w:t>
      </w:r>
      <w:r w:rsidRPr="00C74478">
        <w:rPr>
          <w:lang w:val="de-DE"/>
        </w:rPr>
        <w:t>relationaler Datenbanken</w:t>
      </w:r>
      <w:r>
        <w:rPr>
          <w:lang w:val="de-DE"/>
        </w:rPr>
        <w:t xml:space="preserve"> beitragen können.</w:t>
      </w:r>
    </w:p>
    <w:p w:rsidR="00C74478" w:rsidRDefault="00C74478" w:rsidP="00C74478">
      <w:pPr>
        <w:ind w:left="2124" w:hanging="2124"/>
        <w:rPr>
          <w:lang w:val="de-DE"/>
        </w:rPr>
      </w:pPr>
      <w:r>
        <w:rPr>
          <w:lang w:val="de-DE"/>
        </w:rPr>
        <w:t>REGEX</w:t>
      </w:r>
      <w:r>
        <w:rPr>
          <w:lang w:val="de-DE"/>
        </w:rPr>
        <w:tab/>
      </w:r>
      <w:r w:rsidRPr="002C21B6">
        <w:t xml:space="preserve">Ein regulärer Ausdruck ist in der </w:t>
      </w:r>
      <w:hyperlink r:id="rId33" w:tooltip="Informatik" w:history="1">
        <w:r w:rsidRPr="002C21B6">
          <w:t>Informatik</w:t>
        </w:r>
      </w:hyperlink>
      <w:r w:rsidRPr="002C21B6">
        <w:t xml:space="preserve"> eine </w:t>
      </w:r>
      <w:hyperlink r:id="rId34" w:tooltip="Zeichenkette" w:history="1">
        <w:r w:rsidRPr="002C21B6">
          <w:t>Zeichenkette</w:t>
        </w:r>
      </w:hyperlink>
      <w:r w:rsidRPr="002C21B6">
        <w:t xml:space="preserve">, die der Beschreibung von </w:t>
      </w:r>
      <w:hyperlink r:id="rId35" w:tooltip="Menge (Mathematik)" w:history="1">
        <w:r w:rsidRPr="002C21B6">
          <w:t>Mengen</w:t>
        </w:r>
      </w:hyperlink>
      <w:r w:rsidRPr="002C21B6">
        <w:t xml:space="preserve"> von Zeichenketten mit Hilfe bestimmter </w:t>
      </w:r>
      <w:hyperlink r:id="rId36" w:tooltip="Syntax" w:history="1">
        <w:r w:rsidRPr="002C21B6">
          <w:t>syntaktischer</w:t>
        </w:r>
      </w:hyperlink>
      <w:r w:rsidRPr="002C21B6">
        <w:t xml:space="preserve"> Regeln dient</w:t>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Default="00173728" w:rsidP="00173728">
      <w:pPr>
        <w:pStyle w:val="berschrift2"/>
      </w:pPr>
      <w:bookmarkStart w:id="65" w:name="_Toc323036453"/>
      <w:r>
        <w:t>Testprotokolle</w:t>
      </w:r>
      <w:bookmarkEnd w:id="65"/>
    </w:p>
    <w:p w:rsidR="007729F9" w:rsidRDefault="007729F9" w:rsidP="007729F9"/>
    <w:tbl>
      <w:tblPr>
        <w:tblStyle w:val="Tabellenraster"/>
        <w:tblW w:w="0" w:type="auto"/>
        <w:tblLayout w:type="fixed"/>
        <w:tblLook w:val="04A0" w:firstRow="1" w:lastRow="0" w:firstColumn="1" w:lastColumn="0" w:noHBand="0" w:noVBand="1"/>
      </w:tblPr>
      <w:tblGrid>
        <w:gridCol w:w="2802"/>
        <w:gridCol w:w="5589"/>
        <w:gridCol w:w="895"/>
      </w:tblGrid>
      <w:tr w:rsidR="007729F9" w:rsidTr="007729F9">
        <w:tc>
          <w:tcPr>
            <w:tcW w:w="2802" w:type="dxa"/>
            <w:shd w:val="clear" w:color="auto" w:fill="BFBFBF" w:themeFill="background1" w:themeFillShade="BF"/>
          </w:tcPr>
          <w:p w:rsidR="007729F9" w:rsidRDefault="007729F9" w:rsidP="007729F9">
            <w:r>
              <w:t>Testobjekt</w:t>
            </w:r>
          </w:p>
        </w:tc>
        <w:tc>
          <w:tcPr>
            <w:tcW w:w="5589" w:type="dxa"/>
            <w:shd w:val="clear" w:color="auto" w:fill="BFBFBF" w:themeFill="background1" w:themeFillShade="BF"/>
          </w:tcPr>
          <w:p w:rsidR="007729F9" w:rsidRDefault="007729F9" w:rsidP="007729F9">
            <w:r>
              <w:t>Beschreibung</w:t>
            </w:r>
          </w:p>
        </w:tc>
        <w:tc>
          <w:tcPr>
            <w:tcW w:w="895" w:type="dxa"/>
            <w:shd w:val="clear" w:color="auto" w:fill="BFBFBF" w:themeFill="background1" w:themeFillShade="BF"/>
          </w:tcPr>
          <w:p w:rsidR="007729F9" w:rsidRDefault="007729F9" w:rsidP="007729F9">
            <w:r>
              <w:t xml:space="preserve">    </w:t>
            </w:r>
            <w:r>
              <w:rPr>
                <w:rStyle w:val="unicode"/>
                <w:rFonts w:ascii="MS Mincho" w:eastAsia="MS Mincho" w:hAnsi="MS Mincho" w:cs="MS Mincho" w:hint="eastAsia"/>
              </w:rPr>
              <w:t>✔</w:t>
            </w:r>
          </w:p>
        </w:tc>
      </w:tr>
      <w:tr w:rsidR="007729F9" w:rsidTr="007729F9">
        <w:tc>
          <w:tcPr>
            <w:tcW w:w="2802" w:type="dxa"/>
          </w:tcPr>
          <w:p w:rsidR="007729F9" w:rsidRDefault="007729F9" w:rsidP="007729F9">
            <w:pPr>
              <w:pStyle w:val="Listenabsatz"/>
              <w:numPr>
                <w:ilvl w:val="0"/>
                <w:numId w:val="27"/>
              </w:numPr>
            </w:pPr>
            <w:r>
              <w:t>Registrierung</w:t>
            </w:r>
          </w:p>
        </w:tc>
        <w:tc>
          <w:tcPr>
            <w:tcW w:w="5589" w:type="dxa"/>
          </w:tcPr>
          <w:p w:rsidR="007729F9" w:rsidRDefault="007729F9" w:rsidP="007729F9">
            <w:r w:rsidRPr="007729F9">
              <w:rPr>
                <w:sz w:val="20"/>
                <w:szCs w:val="20"/>
              </w:rPr>
              <w:t>Kann ich mich auf der Seite ohne Probleme registrieren?</w:t>
            </w:r>
            <w:r w:rsidRPr="007729F9">
              <w:rPr>
                <w:sz w:val="20"/>
                <w:szCs w:val="20"/>
              </w:rPr>
              <w:br/>
              <w:t>Werden bei der Registration die Passwort, Benutzername und weitere Bedingungen eingehalt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Login</w:t>
            </w:r>
          </w:p>
        </w:tc>
        <w:tc>
          <w:tcPr>
            <w:tcW w:w="5589" w:type="dxa"/>
          </w:tcPr>
          <w:p w:rsidR="007729F9" w:rsidRPr="007729F9" w:rsidRDefault="007729F9" w:rsidP="007729F9">
            <w:pPr>
              <w:rPr>
                <w:sz w:val="20"/>
                <w:szCs w:val="20"/>
              </w:rPr>
            </w:pPr>
            <w:r w:rsidRPr="007729F9">
              <w:rPr>
                <w:sz w:val="20"/>
                <w:szCs w:val="20"/>
              </w:rPr>
              <w:t>Kann ich mich mit den Registrierten Daten einloggen?</w:t>
            </w:r>
          </w:p>
          <w:p w:rsidR="007729F9" w:rsidRDefault="007729F9" w:rsidP="007729F9">
            <w:r w:rsidRPr="007729F9">
              <w:rPr>
                <w:sz w:val="20"/>
                <w:szCs w:val="20"/>
              </w:rPr>
              <w:t>Funktioniert die Verbindung zum Datenbank Server und wurden die registrierten Daten auch korrekt eingetrag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Spielen</w:t>
            </w:r>
          </w:p>
        </w:tc>
        <w:tc>
          <w:tcPr>
            <w:tcW w:w="5589" w:type="dxa"/>
          </w:tcPr>
          <w:p w:rsidR="004F206D" w:rsidRPr="004F206D" w:rsidRDefault="004F206D" w:rsidP="007729F9">
            <w:pPr>
              <w:rPr>
                <w:b/>
                <w:sz w:val="20"/>
                <w:szCs w:val="20"/>
              </w:rPr>
            </w:pPr>
            <w:r w:rsidRPr="004F206D">
              <w:rPr>
                <w:b/>
                <w:sz w:val="20"/>
                <w:szCs w:val="20"/>
              </w:rPr>
              <w:t xml:space="preserve">Folgende Punkte mit jeder Benutzer-Gruppe überprüfen (Spieler, </w:t>
            </w:r>
            <w:proofErr w:type="spellStart"/>
            <w:r w:rsidRPr="004F206D">
              <w:rPr>
                <w:b/>
                <w:sz w:val="20"/>
                <w:szCs w:val="20"/>
              </w:rPr>
              <w:t>Gats</w:t>
            </w:r>
            <w:proofErr w:type="spellEnd"/>
            <w:r w:rsidRPr="004F206D">
              <w:rPr>
                <w:b/>
                <w:sz w:val="20"/>
                <w:szCs w:val="20"/>
              </w:rPr>
              <w:t>, Moderator):</w:t>
            </w:r>
          </w:p>
          <w:p w:rsidR="007729F9" w:rsidRPr="007729F9" w:rsidRDefault="007729F9" w:rsidP="007729F9">
            <w:pPr>
              <w:rPr>
                <w:sz w:val="20"/>
                <w:szCs w:val="20"/>
              </w:rPr>
            </w:pPr>
            <w:r w:rsidRPr="007729F9">
              <w:rPr>
                <w:sz w:val="20"/>
                <w:szCs w:val="20"/>
              </w:rPr>
              <w:t xml:space="preserve">Kann ich ein Spiel eröffnen? </w:t>
            </w:r>
            <w:r w:rsidRPr="007729F9">
              <w:rPr>
                <w:sz w:val="20"/>
                <w:szCs w:val="20"/>
              </w:rPr>
              <w:br/>
              <w:t>Kann ich einem Spiel beitreten?</w:t>
            </w:r>
            <w:r w:rsidRPr="007729F9">
              <w:rPr>
                <w:sz w:val="20"/>
                <w:szCs w:val="20"/>
              </w:rPr>
              <w:br/>
              <w:t>Kann das Spiel pausiert werden?</w:t>
            </w:r>
          </w:p>
          <w:p w:rsidR="007729F9" w:rsidRDefault="007729F9" w:rsidP="007729F9">
            <w:r w:rsidRPr="007729F9">
              <w:rPr>
                <w:sz w:val="20"/>
                <w:szCs w:val="20"/>
              </w:rPr>
              <w:t>Kann das Spiel an einem anderen Zeitpunkt wieder aufgenommen werd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Bewertungssystem</w:t>
            </w:r>
          </w:p>
        </w:tc>
        <w:tc>
          <w:tcPr>
            <w:tcW w:w="5589" w:type="dxa"/>
          </w:tcPr>
          <w:p w:rsidR="007729F9" w:rsidRDefault="004F206D" w:rsidP="007729F9">
            <w:r w:rsidRPr="004F206D">
              <w:rPr>
                <w:sz w:val="20"/>
                <w:szCs w:val="20"/>
              </w:rPr>
              <w:t>Funktioniert das Bewertungssystem wie es bei der Planung definiert wurde? (1Sieg=1Punkt)</w:t>
            </w:r>
            <w:r w:rsidRPr="004F206D">
              <w:rPr>
                <w:sz w:val="20"/>
                <w:szCs w:val="20"/>
              </w:rPr>
              <w:br/>
              <w:t xml:space="preserve">Wird die </w:t>
            </w:r>
            <w:proofErr w:type="spellStart"/>
            <w:r w:rsidRPr="004F206D">
              <w:rPr>
                <w:sz w:val="20"/>
                <w:szCs w:val="20"/>
              </w:rPr>
              <w:t>Highscoreliste</w:t>
            </w:r>
            <w:proofErr w:type="spellEnd"/>
            <w:r w:rsidRPr="004F206D">
              <w:rPr>
                <w:sz w:val="20"/>
                <w:szCs w:val="20"/>
              </w:rPr>
              <w:t xml:space="preserve"> korrekt dargestellt?</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Detailliste Spiele</w:t>
            </w:r>
          </w:p>
        </w:tc>
        <w:tc>
          <w:tcPr>
            <w:tcW w:w="5589" w:type="dxa"/>
          </w:tcPr>
          <w:p w:rsidR="007729F9" w:rsidRPr="004F206D" w:rsidRDefault="004F206D" w:rsidP="007729F9">
            <w:pPr>
              <w:rPr>
                <w:sz w:val="20"/>
                <w:szCs w:val="20"/>
              </w:rPr>
            </w:pPr>
            <w:r w:rsidRPr="004F206D">
              <w:rPr>
                <w:sz w:val="20"/>
                <w:szCs w:val="20"/>
              </w:rPr>
              <w:t>Sind in der Liste die geöffneten Spiele vorhanden?</w:t>
            </w:r>
          </w:p>
          <w:p w:rsidR="004F206D" w:rsidRPr="004F206D" w:rsidRDefault="004F206D" w:rsidP="007729F9">
            <w:pPr>
              <w:rPr>
                <w:sz w:val="20"/>
                <w:szCs w:val="20"/>
              </w:rPr>
            </w:pPr>
            <w:r w:rsidRPr="004F206D">
              <w:rPr>
                <w:sz w:val="20"/>
                <w:szCs w:val="20"/>
              </w:rPr>
              <w:t>Sind in der Liste die geschlossenen Spiele vorhanden?</w:t>
            </w:r>
          </w:p>
          <w:p w:rsidR="004F206D" w:rsidRDefault="004F206D" w:rsidP="007729F9">
            <w:r w:rsidRPr="004F206D">
              <w:rPr>
                <w:sz w:val="20"/>
                <w:szCs w:val="20"/>
              </w:rPr>
              <w:t>Sind in der Liste die verlorenen / gewonnen Spiele vorhanden?</w:t>
            </w:r>
          </w:p>
        </w:tc>
        <w:tc>
          <w:tcPr>
            <w:tcW w:w="895" w:type="dxa"/>
          </w:tcPr>
          <w:p w:rsidR="007729F9" w:rsidRDefault="007729F9" w:rsidP="007729F9"/>
        </w:tc>
      </w:tr>
    </w:tbl>
    <w:p w:rsidR="007729F9" w:rsidRDefault="007729F9" w:rsidP="007729F9"/>
    <w:p w:rsidR="007729F9" w:rsidRPr="007729F9" w:rsidRDefault="007729F9" w:rsidP="007729F9"/>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5A5EA7" w:rsidRPr="005A5EA7" w:rsidRDefault="005A5EA7" w:rsidP="005A5EA7"/>
    <w:p w:rsidR="005A5EA7" w:rsidRDefault="005A5EA7">
      <w:r>
        <w:t xml:space="preserve">Siehe Ordner Teams, </w:t>
      </w:r>
      <w:hyperlink r:id="rId37" w:history="1">
        <w:proofErr w:type="spellStart"/>
        <w:r w:rsidRPr="009438AE">
          <w:rPr>
            <w:rStyle w:val="Hyperlink"/>
            <w:color w:val="auto"/>
          </w:rPr>
          <w:t>RAF_Matthieu_Lukas_Jan_Philip</w:t>
        </w:r>
        <w:proofErr w:type="spellEnd"/>
      </w:hyperlink>
      <w:r>
        <w:t xml:space="preserve"> </w:t>
      </w:r>
      <w:r>
        <w:br/>
        <w:t>(</w:t>
      </w:r>
      <w:hyperlink r:id="rId38" w:history="1">
        <w:r w:rsidRPr="00135C20">
          <w:rPr>
            <w:rStyle w:val="Hyperlink"/>
          </w:rPr>
          <w:t>K:\000-ASCOM\UEK-131-307\Teams\</w:t>
        </w:r>
        <w:proofErr w:type="spellStart"/>
        <w:r w:rsidRPr="00135C20">
          <w:rPr>
            <w:rStyle w:val="Hyperlink"/>
          </w:rPr>
          <w:t>RAF_Matthieu_Lukas_Jan_Philip</w:t>
        </w:r>
        <w:proofErr w:type="spellEnd"/>
      </w:hyperlink>
      <w:r>
        <w:t>)</w:t>
      </w:r>
      <w:r>
        <w:br w:type="page"/>
      </w:r>
    </w:p>
    <w:p w:rsidR="00082508" w:rsidRDefault="00082508">
      <w:pPr>
        <w:rPr>
          <w:rFonts w:eastAsiaTheme="majorEastAsia" w:cstheme="majorBidi"/>
          <w:b/>
          <w:bCs/>
          <w:sz w:val="26"/>
          <w:szCs w:val="26"/>
        </w:rPr>
      </w:pPr>
    </w:p>
    <w:p w:rsidR="00082508" w:rsidRDefault="00082508" w:rsidP="00082508">
      <w:pPr>
        <w:pStyle w:val="berschrift2"/>
      </w:pPr>
      <w:bookmarkStart w:id="68" w:name="_Toc323036456"/>
      <w:r>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BF733F" w:rsidP="00082508">
      <w:pPr>
        <w:pStyle w:val="StandardWeb"/>
        <w:jc w:val="both"/>
        <w:rPr>
          <w:rFonts w:ascii="Arial" w:hAnsi="Arial" w:cs="Arial"/>
          <w:color w:val="000000"/>
        </w:rPr>
      </w:pPr>
      <w:hyperlink r:id="rId39" w:tgtFrame="_blank" w:history="1">
        <w:r w:rsidR="00082508">
          <w:rPr>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BF733F" w:rsidP="00082508">
      <w:pPr>
        <w:pStyle w:val="StandardWeb"/>
        <w:jc w:val="both"/>
        <w:rPr>
          <w:rFonts w:ascii="Arial" w:hAnsi="Arial" w:cs="Arial"/>
          <w:color w:val="000000"/>
        </w:rPr>
      </w:pPr>
      <w:hyperlink r:id="rId40" w:tgtFrame="_blank" w:history="1">
        <w:r w:rsidR="00082508">
          <w:rPr>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BF733F" w:rsidP="00082508">
      <w:pPr>
        <w:pStyle w:val="StandardWeb"/>
        <w:jc w:val="both"/>
        <w:rPr>
          <w:rFonts w:ascii="Arial" w:hAnsi="Arial" w:cs="Arial"/>
          <w:color w:val="000000"/>
          <w:lang w:val="fr-CH"/>
        </w:rPr>
      </w:pPr>
      <w:hyperlink r:id="rId41" w:tgtFrame="_blank" w:history="1">
        <w:r w:rsidR="00082508">
          <w:rPr>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BF733F" w:rsidP="00082508">
      <w:pPr>
        <w:pStyle w:val="StandardWeb"/>
        <w:jc w:val="both"/>
        <w:rPr>
          <w:rFonts w:ascii="Arial" w:hAnsi="Arial" w:cs="Arial"/>
          <w:color w:val="000000"/>
          <w:lang w:val="fr-CH"/>
        </w:rPr>
      </w:pPr>
      <w:hyperlink r:id="rId42" w:tgtFrame="_blank" w:history="1">
        <w:r w:rsidR="00082508">
          <w:rPr>
            <w:rFonts w:cs="Arial"/>
            <w:color w:val="FF0000"/>
            <w:lang w:val="fr-CH"/>
          </w:rPr>
          <w:t>flickr.com/</w:t>
        </w:r>
        <w:proofErr w:type="spellStart"/>
        <w:r w:rsidR="00082508">
          <w:rPr>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BF733F" w:rsidP="00082508">
      <w:pPr>
        <w:pStyle w:val="StandardWeb"/>
        <w:jc w:val="both"/>
        <w:rPr>
          <w:rFonts w:ascii="Arial" w:hAnsi="Arial" w:cs="Arial"/>
          <w:color w:val="000000"/>
          <w:lang w:val="fr-CH"/>
        </w:rPr>
      </w:pPr>
      <w:hyperlink r:id="rId43" w:tgtFrame="_blank" w:history="1">
        <w:r w:rsidR="00082508">
          <w:rPr>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BF733F" w:rsidP="00082508">
      <w:pPr>
        <w:pStyle w:val="StandardWeb"/>
        <w:jc w:val="both"/>
        <w:rPr>
          <w:rFonts w:ascii="Arial" w:hAnsi="Arial" w:cs="Arial"/>
          <w:color w:val="000000"/>
          <w:lang w:val="fr-CH"/>
        </w:rPr>
      </w:pPr>
      <w:hyperlink r:id="rId44" w:tgtFrame="_blank" w:history="1">
        <w:r w:rsidR="00082508">
          <w:rPr>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BF733F" w:rsidP="00082508">
      <w:pPr>
        <w:pStyle w:val="StandardWeb"/>
        <w:jc w:val="both"/>
        <w:rPr>
          <w:rFonts w:ascii="Arial" w:hAnsi="Arial" w:cs="Arial"/>
          <w:color w:val="000000"/>
          <w:lang w:val="fr-CH"/>
        </w:rPr>
      </w:pPr>
      <w:hyperlink r:id="rId45" w:tgtFrame="_blank" w:history="1">
        <w:r w:rsidR="00082508">
          <w:rPr>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BF733F" w:rsidP="00082508">
      <w:pPr>
        <w:pStyle w:val="StandardWeb"/>
        <w:jc w:val="both"/>
        <w:rPr>
          <w:rFonts w:ascii="Arial" w:hAnsi="Arial" w:cs="Arial"/>
          <w:color w:val="000000"/>
          <w:lang w:val="fr-CH"/>
        </w:rPr>
      </w:pPr>
      <w:hyperlink r:id="rId46" w:tgtFrame="_blank" w:history="1">
        <w:r w:rsidR="00082508">
          <w:rPr>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BF733F" w:rsidP="00082508">
      <w:pPr>
        <w:pStyle w:val="StandardWeb"/>
        <w:jc w:val="both"/>
        <w:rPr>
          <w:rFonts w:ascii="Arial" w:hAnsi="Arial" w:cs="Arial"/>
          <w:color w:val="000000"/>
          <w:lang w:val="fr-CH"/>
        </w:rPr>
      </w:pPr>
      <w:hyperlink r:id="rId47" w:tgtFrame="_blank" w:history="1">
        <w:r w:rsidR="00082508">
          <w:rPr>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48" o:title=""/>
          </v:shape>
          <o:OLEObject Type="Embed" ProgID="PowerPoint.Show.8" ShapeID="_x0000_i1027" DrawAspect="Content" ObjectID="_1403421759" r:id="rId49"/>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2C6813" w:rsidRDefault="002C6813" w:rsidP="002C6813">
      <w:pPr>
        <w:pStyle w:val="berschrift2"/>
      </w:pPr>
      <w:bookmarkStart w:id="73" w:name="_Ref322691221"/>
      <w:bookmarkStart w:id="74" w:name="_Toc323036459"/>
      <w:bookmarkStart w:id="75" w:name="_Toc323036461"/>
      <w:r>
        <w:lastRenderedPageBreak/>
        <w:t>Abnahmeformular Pflichtenheft</w:t>
      </w:r>
      <w:bookmarkEnd w:id="73"/>
      <w:bookmarkEnd w:id="74"/>
    </w:p>
    <w:p w:rsidR="002C6813" w:rsidRDefault="002C6813" w:rsidP="002C6813">
      <w:pPr>
        <w:pBdr>
          <w:top w:val="single" w:sz="4" w:space="1" w:color="auto"/>
          <w:left w:val="single" w:sz="4" w:space="4" w:color="auto"/>
          <w:bottom w:val="single" w:sz="4" w:space="1" w:color="auto"/>
          <w:right w:val="single" w:sz="4" w:space="4" w:color="auto"/>
        </w:pBdr>
      </w:pPr>
      <w:r>
        <w:t xml:space="preserve">Projektname: </w:t>
      </w:r>
      <w:proofErr w:type="spellStart"/>
      <w:r>
        <w:t>Let’s</w:t>
      </w:r>
      <w:proofErr w:type="spellEnd"/>
      <w:r>
        <w:t xml:space="preserve"> Play 5</w:t>
      </w:r>
    </w:p>
    <w:p w:rsidR="002C6813" w:rsidRDefault="002C6813" w:rsidP="002C6813">
      <w:r>
        <w:t>Kurze Beschreibung:</w:t>
      </w:r>
    </w:p>
    <w:p w:rsidR="002C6813" w:rsidRDefault="002C6813" w:rsidP="002C6813">
      <w:pPr>
        <w:pBdr>
          <w:top w:val="single" w:sz="4" w:space="1" w:color="auto"/>
          <w:left w:val="single" w:sz="4" w:space="4" w:color="auto"/>
          <w:bottom w:val="single" w:sz="4" w:space="1" w:color="auto"/>
          <w:right w:val="single" w:sz="4" w:space="4" w:color="auto"/>
        </w:pBdr>
      </w:pPr>
      <w:r>
        <w:t>Das Ziel des Projektes ist, dass eine Website vorliegt auf welcher man „Fünf-Gewinnt“ spielen kann. Es soll dabei möglich sein auf der Website ein Account zu erstellen, damit man gegen andere registrierte Benutzer spielen kann. Falls man sich anmeldet, soll es auch möglich sein, eine Rangliste mit allen Spielern einzusehen.</w:t>
      </w:r>
    </w:p>
    <w:p w:rsidR="002C6813" w:rsidRDefault="002C6813" w:rsidP="002C6813">
      <w:pPr>
        <w:pBdr>
          <w:top w:val="single" w:sz="4" w:space="1" w:color="auto"/>
          <w:left w:val="single" w:sz="4" w:space="4" w:color="auto"/>
          <w:bottom w:val="single" w:sz="4" w:space="1" w:color="auto"/>
          <w:right w:val="single" w:sz="4" w:space="4" w:color="auto"/>
        </w:pBdr>
      </w:pPr>
      <w:r>
        <w:t>Das Bewertung System soll die Gleiche Logik haben wie im Tennis. Dies dient dazu einen Vergleich zu machen, welche Spieler etwa auf dem gleichen Niveau spielen, wie der eigene Account. Zusätzlich soll auch noch möglich sein andere Spieler gezielt in ein Spiel einzuladen.</w:t>
      </w:r>
    </w:p>
    <w:p w:rsidR="002C6813" w:rsidRDefault="002C6813" w:rsidP="002C6813">
      <w:pPr>
        <w:pStyle w:val="berschrift3"/>
      </w:pPr>
      <w:bookmarkStart w:id="76" w:name="_Toc323036460"/>
      <w:r>
        <w:t>Projektmitglieder</w:t>
      </w:r>
      <w:bookmarkEnd w:id="76"/>
    </w:p>
    <w:p w:rsidR="002C6813" w:rsidRDefault="002C6813" w:rsidP="002C6813">
      <w:pPr>
        <w:tabs>
          <w:tab w:val="left" w:pos="2127"/>
          <w:tab w:val="left" w:pos="3969"/>
        </w:tabs>
      </w:pPr>
    </w:p>
    <w:p w:rsidR="002C6813" w:rsidRDefault="002C6813" w:rsidP="002C6813">
      <w:pPr>
        <w:tabs>
          <w:tab w:val="left" w:pos="2127"/>
          <w:tab w:val="left" w:pos="3969"/>
          <w:tab w:val="left" w:pos="6379"/>
        </w:tabs>
        <w:ind w:left="6379" w:hanging="6379"/>
      </w:pPr>
      <w:r>
        <w:t>Projektleiter</w:t>
      </w:r>
      <w:r>
        <w:tab/>
        <w:t>Name: Matthieu</w:t>
      </w:r>
      <w:r>
        <w:tab/>
        <w:t>Vorname:</w:t>
      </w:r>
      <w:r w:rsidRPr="00253149">
        <w:t xml:space="preserve"> </w:t>
      </w:r>
      <w:proofErr w:type="spellStart"/>
      <w:r>
        <w:t>Riolo</w:t>
      </w:r>
      <w:proofErr w:type="spellEnd"/>
      <w:r>
        <w:tab/>
        <w:t>Hauptaufgabe: Leitung der Arbeitsschritte</w:t>
      </w:r>
    </w:p>
    <w:p w:rsidR="002C6813" w:rsidRDefault="002C6813" w:rsidP="002C6813">
      <w:pPr>
        <w:tabs>
          <w:tab w:val="left" w:pos="2127"/>
          <w:tab w:val="left" w:pos="3969"/>
          <w:tab w:val="left" w:pos="6379"/>
        </w:tabs>
        <w:ind w:left="6379" w:hanging="6379"/>
      </w:pPr>
      <w:r>
        <w:t>Teilprojektleiter</w:t>
      </w:r>
      <w:r>
        <w:tab/>
        <w:t>Name:</w:t>
      </w:r>
      <w:r w:rsidRPr="00253149">
        <w:t xml:space="preserve"> </w:t>
      </w:r>
      <w:r>
        <w:t>Berger</w:t>
      </w:r>
      <w:r>
        <w:tab/>
        <w:t>Vorname:</w:t>
      </w:r>
      <w:r w:rsidRPr="00253149">
        <w:t xml:space="preserve"> </w:t>
      </w:r>
      <w:r>
        <w:t>Lukas</w:t>
      </w:r>
      <w:r>
        <w:tab/>
        <w:t>Hauptaufgabe: Leitung der Dokumentation</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Kuonen</w:t>
      </w:r>
      <w:proofErr w:type="spellEnd"/>
      <w:r>
        <w:tab/>
        <w:t>Vorname:</w:t>
      </w:r>
      <w:r w:rsidRPr="00253149">
        <w:t xml:space="preserve"> </w:t>
      </w:r>
      <w:r>
        <w:t>Jan</w:t>
      </w:r>
      <w:r>
        <w:tab/>
        <w:t>Hauptaufgabe: Leitung der Programmierung</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Jonientz</w:t>
      </w:r>
      <w:proofErr w:type="spellEnd"/>
      <w:r>
        <w:tab/>
        <w:t>Vorname:</w:t>
      </w:r>
      <w:r w:rsidRPr="00253149">
        <w:t xml:space="preserve"> </w:t>
      </w:r>
      <w:r>
        <w:t>Phillip</w:t>
      </w:r>
      <w:r>
        <w:tab/>
        <w:t>Hauptaufgabe: Leitung des Designs</w:t>
      </w:r>
    </w:p>
    <w:p w:rsidR="002C6813" w:rsidRDefault="002C6813" w:rsidP="002C6813">
      <w:r>
        <w:t>Durch den Coach auszufüll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pPr>
    </w:p>
    <w:p w:rsidR="002C6813" w:rsidRDefault="002C6813" w:rsidP="002C6813">
      <w:pPr>
        <w:pBdr>
          <w:top w:val="single" w:sz="4" w:space="1" w:color="auto"/>
          <w:left w:val="single" w:sz="4" w:space="4" w:color="auto"/>
          <w:bottom w:val="single" w:sz="4" w:space="1" w:color="auto"/>
          <w:right w:val="single" w:sz="4" w:space="4" w:color="auto"/>
        </w:pBdr>
      </w:pPr>
      <w:r>
        <w:t>Datum: …………………………………….. Unterschrift Coach: ……………………………………</w:t>
      </w:r>
    </w:p>
    <w:p w:rsidR="002C6813" w:rsidRDefault="002C6813" w:rsidP="002C6813">
      <w:pPr>
        <w:rPr>
          <w:b/>
          <w:bCs/>
        </w:rPr>
      </w:pPr>
      <w:r>
        <w:lastRenderedPageBreak/>
        <w:br w:type="page"/>
      </w:r>
    </w:p>
    <w:p w:rsidR="006851E3" w:rsidRDefault="006851E3" w:rsidP="00173728">
      <w:pPr>
        <w:pStyle w:val="berschrift2"/>
      </w:pPr>
      <w:r>
        <w:lastRenderedPageBreak/>
        <w:t>Usw.</w:t>
      </w:r>
      <w:bookmarkEnd w:id="75"/>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berschrift7Zchn"/>
          <w:b w:val="0"/>
        </w:rPr>
      </w:pPr>
      <w:bookmarkStart w:id="79" w:name="_Toc323036463"/>
      <w:r w:rsidRPr="00372787">
        <w:rPr>
          <w:rStyle w:val="berschrift7Zchn"/>
          <w:b w:val="0"/>
        </w:rPr>
        <w:t>Gestaltung der Oberfläche</w:t>
      </w:r>
      <w:bookmarkEnd w:id="79"/>
      <w:r w:rsidRPr="00372787">
        <w:rPr>
          <w:rStyle w:val="berschrift7Zchn"/>
          <w:b w:val="0"/>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Default="003341AD" w:rsidP="003341AD">
      <w:pPr>
        <w:pStyle w:val="berschrift3"/>
        <w:rPr>
          <w:rStyle w:val="berschrift7Zchn"/>
          <w:b w:val="0"/>
        </w:rPr>
      </w:pPr>
      <w:bookmarkStart w:id="80" w:name="_Toc323036464"/>
      <w:r w:rsidRPr="00372787">
        <w:rPr>
          <w:rStyle w:val="berschrift7Zchn"/>
          <w:b w:val="0"/>
        </w:rPr>
        <w:t>Technische Realisierung</w:t>
      </w:r>
      <w:bookmarkEnd w:id="80"/>
      <w:r w:rsidRPr="00372787">
        <w:rPr>
          <w:rStyle w:val="berschrift7Zchn"/>
          <w:b w:val="0"/>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Pr="00372787" w:rsidRDefault="003341AD" w:rsidP="003341AD">
      <w:pPr>
        <w:pStyle w:val="berschrift3"/>
        <w:rPr>
          <w:rStyle w:val="berschrift7Zchn"/>
          <w:b w:val="0"/>
        </w:rPr>
      </w:pPr>
      <w:bookmarkStart w:id="81" w:name="_Toc323036465"/>
      <w:r w:rsidRPr="00372787">
        <w:rPr>
          <w:rStyle w:val="berschrift7Zchn"/>
          <w:b w:val="0"/>
        </w:rPr>
        <w:t xml:space="preserve">Dokumentation </w:t>
      </w:r>
      <w:r>
        <w:rPr>
          <w:rStyle w:val="berschrift7Zchn"/>
          <w:b w:val="0"/>
        </w:rPr>
        <w:t>und Zielerreichung</w:t>
      </w:r>
      <w:bookmarkEnd w:id="81"/>
      <w:r>
        <w:rPr>
          <w:rStyle w:val="berschrift7Zchn"/>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berschrift7Zchn"/>
                <w:b/>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4D2C" w:rsidRDefault="002A4D2C" w:rsidP="00877297">
      <w:pPr>
        <w:spacing w:after="0" w:line="240" w:lineRule="auto"/>
      </w:pPr>
      <w:r>
        <w:separator/>
      </w:r>
    </w:p>
  </w:endnote>
  <w:endnote w:type="continuationSeparator" w:id="0">
    <w:p w:rsidR="002A4D2C" w:rsidRDefault="002A4D2C"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Pr="002C6813" w:rsidRDefault="00BF733F">
    <w:pPr>
      <w:rPr>
        <w:color w:val="000000" w:themeColor="text1"/>
        <w:sz w:val="24"/>
        <w:szCs w:val="24"/>
        <w:lang w:val="fr-CH"/>
      </w:rPr>
    </w:pPr>
    <w:sdt>
      <w:sdtPr>
        <w:rPr>
          <w:color w:val="000000" w:themeColor="text1"/>
          <w:sz w:val="24"/>
          <w:szCs w:val="24"/>
          <w:lang w:val="fr-CH"/>
        </w:rPr>
        <w:alias w:val="Autor"/>
        <w:id w:val="1319296720"/>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BF733F" w:rsidRDefault="00BF733F">
    <w:r>
      <w:rPr>
        <w:noProof/>
        <w:lang w:eastAsia="de-CH"/>
      </w:rPr>
      <mc:AlternateContent>
        <mc:Choice Requires="wps">
          <w:drawing>
            <wp:anchor distT="0" distB="0" distL="114300" distR="114300" simplePos="0" relativeHeight="251669504"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6251AC">
                            <w:rPr>
                              <w:rFonts w:asciiTheme="majorHAnsi" w:hAnsiTheme="majorHAnsi"/>
                              <w:noProof/>
                              <w:color w:val="000000" w:themeColor="text1"/>
                              <w:sz w:val="32"/>
                              <w:szCs w:val="40"/>
                              <w:lang w:val="de-DE"/>
                            </w:rPr>
                            <w:t>24</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7" type="#_x0000_t202" style="position:absolute;margin-left:67.6pt;margin-top:0;width:118.8pt;height:31.15pt;z-index:2516695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" filled="f" stroked="f" strokeweight=".5pt">
              <v:textbox style="mso-fit-shape-to-text:t">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6251AC">
                      <w:rPr>
                        <w:rFonts w:asciiTheme="majorHAnsi" w:hAnsiTheme="majorHAnsi"/>
                        <w:noProof/>
                        <w:color w:val="000000" w:themeColor="text1"/>
                        <w:sz w:val="32"/>
                        <w:szCs w:val="40"/>
                        <w:lang w:val="de-DE"/>
                      </w:rPr>
                      <w:t>24</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0528"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7" name="Rechteck 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7" o:spid="_x0000_s1026" style="position:absolute;margin-left:0;margin-top:0;width:468pt;height:2.85pt;z-index:-2516459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3kOPX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Pr="002C6813" w:rsidRDefault="00BF733F">
    <w:pPr>
      <w:rPr>
        <w:color w:val="000000" w:themeColor="text1"/>
        <w:sz w:val="24"/>
        <w:szCs w:val="24"/>
        <w:lang w:val="fr-CH"/>
      </w:rPr>
    </w:pPr>
    <w:sdt>
      <w:sdtPr>
        <w:rPr>
          <w:color w:val="000000" w:themeColor="text1"/>
          <w:sz w:val="24"/>
          <w:szCs w:val="24"/>
          <w:lang w:val="fr-CH"/>
        </w:rPr>
        <w:alias w:val="Autor"/>
        <w:id w:val="-1306620708"/>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BF733F" w:rsidRDefault="00BF733F">
    <w:r>
      <w:rPr>
        <w:noProof/>
        <w:lang w:eastAsia="de-CH"/>
      </w:rPr>
      <mc:AlternateContent>
        <mc:Choice Requires="wps">
          <w:drawing>
            <wp:anchor distT="0" distB="0" distL="114300" distR="114300" simplePos="0" relativeHeight="251673600"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9" name="Textfeld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6251AC">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9" o:spid="_x0000_s1028" type="#_x0000_t202" style="position:absolute;margin-left:67.6pt;margin-top:0;width:118.8pt;height:31.15pt;z-index:25167360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1onvDNgIAAGYEAAAOAAAAAAAAAAAAAAAAAC4C&#10;AABkcnMvZTJvRG9jLnhtbFBLAQItABQABgAIAAAAIQA4sBLD2QAAAAQBAAAPAAAAAAAAAAAAAAAA&#10;AJAEAABkcnMvZG93bnJldi54bWxQSwUGAAAAAAQABADzAAAAlgUAAAAA&#10;" filled="f" stroked="f" strokeweight=".5pt">
              <v:textbox style="mso-fit-shape-to-text:t">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6251AC">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4624"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0" name="Rechteck 1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0" o:spid="_x0000_s1026" style="position:absolute;margin-left:0;margin-top:0;width:468pt;height:2.85pt;z-index:-2516418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fg/n/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Pr="002C6813" w:rsidRDefault="00BF733F">
    <w:pPr>
      <w:rPr>
        <w:color w:val="000000" w:themeColor="text1"/>
        <w:sz w:val="24"/>
        <w:szCs w:val="24"/>
        <w:lang w:val="fr-CH"/>
      </w:rPr>
    </w:pPr>
    <w:sdt>
      <w:sdtPr>
        <w:rPr>
          <w:color w:val="000000" w:themeColor="text1"/>
          <w:sz w:val="24"/>
          <w:szCs w:val="24"/>
          <w:lang w:val="fr-CH"/>
        </w:rPr>
        <w:alias w:val="Autor"/>
        <w:id w:val="-426498342"/>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BF733F" w:rsidRDefault="00BF733F">
    <w:r>
      <w:rPr>
        <w:noProof/>
        <w:lang w:eastAsia="de-CH"/>
      </w:rPr>
      <mc:AlternateContent>
        <mc:Choice Requires="wps">
          <w:drawing>
            <wp:anchor distT="0" distB="0" distL="114300" distR="114300" simplePos="0" relativeHeight="251677696"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6251AC">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 o:spid="_x0000_s1029" type="#_x0000_t202" style="position:absolute;margin-left:67.6pt;margin-top:0;width:118.8pt;height:31.15pt;z-index:25167769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f3n/DTcCAABoBAAADgAAAAAAAAAAAAAAAAAu&#10;AgAAZHJzL2Uyb0RvYy54bWxQSwECLQAUAAYACAAAACEAOLASw9kAAAAEAQAADwAAAAAAAAAAAAAA&#10;AACRBAAAZHJzL2Rvd25yZXYueG1sUEsFBgAAAAAEAAQA8wAAAJcFAAAAAA==&#10;" filled="f" stroked="f" strokeweight=".5pt">
              <v:textbox style="mso-fit-shape-to-text:t">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6251AC">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8720"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3" name="Rechteck 1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3" o:spid="_x0000_s1026" style="position:absolute;margin-left:0;margin-top:0;width:468pt;height:2.85pt;z-index:-25163776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FiWbTr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Pr="002C6813" w:rsidRDefault="00BF733F">
    <w:pPr>
      <w:rPr>
        <w:color w:val="000000" w:themeColor="text1"/>
        <w:sz w:val="24"/>
        <w:szCs w:val="24"/>
        <w:lang w:val="fr-CH"/>
      </w:rPr>
    </w:pPr>
    <w:sdt>
      <w:sdtPr>
        <w:rPr>
          <w:color w:val="000000" w:themeColor="text1"/>
          <w:sz w:val="24"/>
          <w:szCs w:val="24"/>
          <w:lang w:val="fr-CH"/>
        </w:rPr>
        <w:alias w:val="Autor"/>
        <w:id w:val="1869789549"/>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sidRPr="002C6813">
          <w:rPr>
            <w:color w:val="000000" w:themeColor="text1"/>
            <w:sz w:val="24"/>
            <w:szCs w:val="24"/>
            <w:lang w:val="fr-CH"/>
          </w:rPr>
          <w:t>Riolo</w:t>
        </w:r>
        <w:proofErr w:type="spellEnd"/>
        <w:r w:rsidRPr="002C6813">
          <w:rPr>
            <w:color w:val="000000" w:themeColor="text1"/>
            <w:sz w:val="24"/>
            <w:szCs w:val="24"/>
            <w:lang w:val="fr-CH"/>
          </w:rPr>
          <w:t xml:space="preserve"> Ma</w:t>
        </w:r>
        <w:r>
          <w:rPr>
            <w:color w:val="000000" w:themeColor="text1"/>
            <w:sz w:val="24"/>
            <w:szCs w:val="24"/>
            <w:lang w:val="fr-CH"/>
          </w:rPr>
          <w:t>t</w:t>
        </w:r>
        <w:r w:rsidRPr="002C6813">
          <w:rPr>
            <w:color w:val="000000" w:themeColor="text1"/>
            <w:sz w:val="24"/>
            <w:szCs w:val="24"/>
            <w:lang w:val="fr-CH"/>
          </w:rPr>
          <w:t xml:space="preserve">thieu, </w:t>
        </w:r>
        <w:proofErr w:type="spellStart"/>
        <w:r w:rsidRPr="002C6813">
          <w:rPr>
            <w:color w:val="000000" w:themeColor="text1"/>
            <w:sz w:val="24"/>
            <w:szCs w:val="24"/>
            <w:lang w:val="fr-CH"/>
          </w:rPr>
          <w:t>Kuonen</w:t>
        </w:r>
        <w:proofErr w:type="spellEnd"/>
        <w:r w:rsidRPr="002C6813">
          <w:rPr>
            <w:color w:val="000000" w:themeColor="text1"/>
            <w:sz w:val="24"/>
            <w:szCs w:val="24"/>
            <w:lang w:val="fr-CH"/>
          </w:rPr>
          <w:t xml:space="preserve"> Jan, </w:t>
        </w:r>
        <w:proofErr w:type="spellStart"/>
        <w:r w:rsidRPr="002C6813">
          <w:rPr>
            <w:color w:val="000000" w:themeColor="text1"/>
            <w:sz w:val="24"/>
            <w:szCs w:val="24"/>
            <w:lang w:val="fr-CH"/>
          </w:rPr>
          <w:t>Jonientz</w:t>
        </w:r>
        <w:proofErr w:type="spellEnd"/>
        <w:r w:rsidRPr="002C6813">
          <w:rPr>
            <w:color w:val="000000" w:themeColor="text1"/>
            <w:sz w:val="24"/>
            <w:szCs w:val="24"/>
            <w:lang w:val="fr-CH"/>
          </w:rPr>
          <w:t xml:space="preserve"> Philip</w:t>
        </w:r>
      </w:sdtContent>
    </w:sdt>
  </w:p>
  <w:p w:rsidR="00BF733F" w:rsidRDefault="00BF733F">
    <w:r>
      <w:rPr>
        <w:noProof/>
        <w:lang w:eastAsia="de-CH"/>
      </w:rPr>
      <mc:AlternateContent>
        <mc:Choice Requires="wps">
          <w:drawing>
            <wp:anchor distT="0" distB="0" distL="114300" distR="114300" simplePos="0" relativeHeight="251661312" behindDoc="0" locked="0" layoutInCell="1" allowOverlap="1" wp14:anchorId="7DA6A9DB" wp14:editId="7DCF4046">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047994" w:rsidRPr="00047994">
                            <w:rPr>
                              <w:rFonts w:asciiTheme="majorHAnsi" w:hAnsiTheme="majorHAnsi"/>
                              <w:noProof/>
                              <w:color w:val="000000" w:themeColor="text1"/>
                              <w:sz w:val="32"/>
                              <w:szCs w:val="40"/>
                              <w:lang w:val="de-DE"/>
                            </w:rPr>
                            <w:t>3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30"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" filled="f" stroked="f" strokeweight=".5pt">
              <v:textbox style="mso-fit-shape-to-text:t">
                <w:txbxContent>
                  <w:p w:rsidR="00BF733F" w:rsidRPr="00A40483" w:rsidRDefault="00BF733F">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047994" w:rsidRPr="00047994">
                      <w:rPr>
                        <w:rFonts w:asciiTheme="majorHAnsi" w:hAnsiTheme="majorHAnsi"/>
                        <w:noProof/>
                        <w:color w:val="000000" w:themeColor="text1"/>
                        <w:sz w:val="32"/>
                        <w:szCs w:val="40"/>
                        <w:lang w:val="de-DE"/>
                      </w:rPr>
                      <w:t>3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12E1B83E" wp14:editId="7865CAE8">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4D2C" w:rsidRDefault="002A4D2C" w:rsidP="00877297">
      <w:pPr>
        <w:spacing w:after="0" w:line="240" w:lineRule="auto"/>
      </w:pPr>
      <w:r>
        <w:separator/>
      </w:r>
    </w:p>
  </w:footnote>
  <w:footnote w:type="continuationSeparator" w:id="0">
    <w:p w:rsidR="002A4D2C" w:rsidRDefault="002A4D2C"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Default="00BF733F">
    <w:pPr>
      <w:jc w:val="right"/>
      <w:rPr>
        <w:color w:val="4F81BD" w:themeColor="accent1"/>
      </w:rPr>
    </w:pPr>
    <w:r>
      <w:rPr>
        <w:noProof/>
        <w:color w:val="4F81BD" w:themeColor="accent1"/>
        <w:lang w:eastAsia="de-CH"/>
      </w:rPr>
      <mc:AlternateContent>
        <mc:Choice Requires="wps">
          <w:drawing>
            <wp:anchor distT="0" distB="0" distL="114300" distR="114300" simplePos="0" relativeHeight="251668480"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5"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68480;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bfKMb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BF733F" w:rsidRDefault="00BF733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Default="00BF733F">
    <w:pPr>
      <w:jc w:val="right"/>
      <w:rPr>
        <w:color w:val="4F81BD" w:themeColor="accent1"/>
      </w:rPr>
    </w:pPr>
    <w:r>
      <w:rPr>
        <w:noProof/>
        <w:color w:val="4F81BD" w:themeColor="accent1"/>
        <w:lang w:eastAsia="de-CH"/>
      </w:rPr>
      <mc:AlternateContent>
        <mc:Choice Requires="wps">
          <w:drawing>
            <wp:anchor distT="0" distB="0" distL="114300" distR="114300" simplePos="0" relativeHeight="251672576"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8"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Nq5gEAABE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TfcXooJyw90R3I&#10;IYH8ydZZndHHLTnd+9swnSJtM9WTCjb/iQQ7FUXPs6JwSkzS5cXn9cdNS8JLsq0363ZVQJvnaB9i&#10;+gJoWd50PNCLFSHF8WtMlJFcn1xyMuPy6vBGG1Ot+abJVda6yi6dDVTvO1DEjipZFdTSV3BlAjsK&#10;6gghJbi0rKZB9FCvL1r6MnlKPkeUk3EEmJEV5Z+xJ4Dcsy+xK8zkn0OhtOUc3P6vsBo8R5TM6NIc&#10;bLXD8C8AQ6ymzNX/SaQqTVbpEfszvX1I5grrdAgnB6ThkCmU4OxFfVeYTzOSG/vPc4F9nuT9b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Kx6M2r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BF733F" w:rsidRDefault="00BF733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Default="00BF733F">
    <w:pPr>
      <w:jc w:val="right"/>
      <w:rPr>
        <w:color w:val="4F81BD" w:themeColor="accent1"/>
      </w:rPr>
    </w:pPr>
    <w:r>
      <w:rPr>
        <w:noProof/>
        <w:color w:val="4F81BD" w:themeColor="accent1"/>
        <w:lang w:eastAsia="de-CH"/>
      </w:rPr>
      <mc:AlternateContent>
        <mc:Choice Requires="wps">
          <w:drawing>
            <wp:anchor distT="0" distB="0" distL="114300" distR="114300" simplePos="0" relativeHeight="251676672"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11"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X5gEAABI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RPb7fkzAlLb3QH&#10;ckggf7J1lmf0cUte9/42TKdI28z1pILNf2LBTkXS8ywpnBKTdHnxef1x05LykmzrzbpdFdDmOdqH&#10;mL4AWpY3HQ/0ZEVJcfwaE2Uk1yeXnMy4vDq80cZUa75pcpW1rrJLZwPV+w4U0aNKVgW1NBZcmcCO&#10;glpCSAkuLatpED3U64uWvkyeks8R5WQcAWZkRfln7AkgN+1L7Aoz+edQKH05B7f/K6wGzxElM7o0&#10;B1vtMPwLwBCrKXP1fxKpSpNVesT+TI8fkrnCOh7CyQFpOmQKJTh7UeMV5tOQ5M7+81xgn0d5/xs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j2UxfmAQAAEg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BF733F" w:rsidRDefault="00BF733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733F" w:rsidRDefault="00BF733F">
    <w:pPr>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3849D75B" wp14:editId="03D78219">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BF733F" w:rsidRDefault="00BF733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5467E4"/>
    <w:multiLevelType w:val="hybridMultilevel"/>
    <w:tmpl w:val="61AEA756"/>
    <w:lvl w:ilvl="0" w:tplc="12EC5D94">
      <w:numFmt w:val="bullet"/>
      <w:lvlText w:val=""/>
      <w:lvlJc w:val="left"/>
      <w:pPr>
        <w:ind w:left="1068" w:hanging="360"/>
      </w:pPr>
      <w:rPr>
        <w:rFonts w:ascii="Wingdings" w:eastAsiaTheme="minorHAnsi" w:hAnsi="Wingdings"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4">
    <w:nsid w:val="314E46A7"/>
    <w:multiLevelType w:val="hybridMultilevel"/>
    <w:tmpl w:val="0638D54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4DE6D70"/>
    <w:multiLevelType w:val="hybridMultilevel"/>
    <w:tmpl w:val="7C0EAB00"/>
    <w:lvl w:ilvl="0" w:tplc="12EC5D94">
      <w:numFmt w:val="bullet"/>
      <w:lvlText w:val=""/>
      <w:lvlJc w:val="left"/>
      <w:pPr>
        <w:ind w:left="1068"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8">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0"/>
  </w:num>
  <w:num w:numId="3">
    <w:abstractNumId w:val="5"/>
  </w:num>
  <w:num w:numId="4">
    <w:abstractNumId w:val="16"/>
  </w:num>
  <w:num w:numId="5">
    <w:abstractNumId w:val="0"/>
  </w:num>
  <w:num w:numId="6">
    <w:abstractNumId w:val="0"/>
  </w:num>
  <w:num w:numId="7">
    <w:abstractNumId w:val="5"/>
  </w:num>
  <w:num w:numId="8">
    <w:abstractNumId w:val="19"/>
  </w:num>
  <w:num w:numId="9">
    <w:abstractNumId w:val="13"/>
  </w:num>
  <w:num w:numId="10">
    <w:abstractNumId w:val="9"/>
  </w:num>
  <w:num w:numId="11">
    <w:abstractNumId w:val="15"/>
  </w:num>
  <w:num w:numId="12">
    <w:abstractNumId w:val="7"/>
  </w:num>
  <w:num w:numId="13">
    <w:abstractNumId w:val="1"/>
  </w:num>
  <w:num w:numId="14">
    <w:abstractNumId w:val="18"/>
  </w:num>
  <w:num w:numId="15">
    <w:abstractNumId w:val="14"/>
  </w:num>
  <w:num w:numId="16">
    <w:abstractNumId w:val="18"/>
  </w:num>
  <w:num w:numId="17">
    <w:abstractNumId w:val="8"/>
  </w:num>
  <w:num w:numId="18">
    <w:abstractNumId w:val="11"/>
  </w:num>
  <w:num w:numId="19">
    <w:abstractNumId w:val="10"/>
  </w:num>
  <w:num w:numId="20">
    <w:abstractNumId w:val="17"/>
  </w:num>
  <w:num w:numId="21">
    <w:abstractNumId w:val="20"/>
  </w:num>
  <w:num w:numId="22">
    <w:abstractNumId w:val="3"/>
  </w:num>
  <w:num w:numId="23">
    <w:abstractNumId w:val="12"/>
  </w:num>
  <w:num w:numId="24">
    <w:abstractNumId w:val="18"/>
  </w:num>
  <w:num w:numId="25">
    <w:abstractNumId w:val="18"/>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6"/>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004EC"/>
    <w:rsid w:val="00012893"/>
    <w:rsid w:val="00023E7A"/>
    <w:rsid w:val="000300DD"/>
    <w:rsid w:val="00047429"/>
    <w:rsid w:val="00047994"/>
    <w:rsid w:val="000507A2"/>
    <w:rsid w:val="00050D99"/>
    <w:rsid w:val="000510CB"/>
    <w:rsid w:val="00066AA8"/>
    <w:rsid w:val="00075544"/>
    <w:rsid w:val="00075A0D"/>
    <w:rsid w:val="00075B71"/>
    <w:rsid w:val="00082508"/>
    <w:rsid w:val="00087260"/>
    <w:rsid w:val="00097885"/>
    <w:rsid w:val="000A0AF0"/>
    <w:rsid w:val="000A0B23"/>
    <w:rsid w:val="000B1D50"/>
    <w:rsid w:val="000B3840"/>
    <w:rsid w:val="000C4812"/>
    <w:rsid w:val="000C6F31"/>
    <w:rsid w:val="000D0C55"/>
    <w:rsid w:val="000D7065"/>
    <w:rsid w:val="000E2CBB"/>
    <w:rsid w:val="001053C0"/>
    <w:rsid w:val="00106004"/>
    <w:rsid w:val="00106789"/>
    <w:rsid w:val="00113941"/>
    <w:rsid w:val="00117907"/>
    <w:rsid w:val="00154B49"/>
    <w:rsid w:val="00157EE0"/>
    <w:rsid w:val="0016362F"/>
    <w:rsid w:val="0017296A"/>
    <w:rsid w:val="00173728"/>
    <w:rsid w:val="001A55BF"/>
    <w:rsid w:val="001C67ED"/>
    <w:rsid w:val="001D1AEA"/>
    <w:rsid w:val="001D35E5"/>
    <w:rsid w:val="001E2F7B"/>
    <w:rsid w:val="001F3E2D"/>
    <w:rsid w:val="00206F30"/>
    <w:rsid w:val="00210734"/>
    <w:rsid w:val="00215411"/>
    <w:rsid w:val="00251419"/>
    <w:rsid w:val="00253FCC"/>
    <w:rsid w:val="0025599D"/>
    <w:rsid w:val="00264432"/>
    <w:rsid w:val="00267AC6"/>
    <w:rsid w:val="00285D2F"/>
    <w:rsid w:val="002932FC"/>
    <w:rsid w:val="00293DDC"/>
    <w:rsid w:val="002A2094"/>
    <w:rsid w:val="002A4D2C"/>
    <w:rsid w:val="002C108E"/>
    <w:rsid w:val="002C21B6"/>
    <w:rsid w:val="002C3ECE"/>
    <w:rsid w:val="002C6813"/>
    <w:rsid w:val="002E46C9"/>
    <w:rsid w:val="002F0E3C"/>
    <w:rsid w:val="002F0F11"/>
    <w:rsid w:val="002F1DDB"/>
    <w:rsid w:val="002F27B3"/>
    <w:rsid w:val="002F61D1"/>
    <w:rsid w:val="00302583"/>
    <w:rsid w:val="00305138"/>
    <w:rsid w:val="0032142E"/>
    <w:rsid w:val="00322E88"/>
    <w:rsid w:val="00332255"/>
    <w:rsid w:val="003341AD"/>
    <w:rsid w:val="00351B43"/>
    <w:rsid w:val="00353B7B"/>
    <w:rsid w:val="00354DFC"/>
    <w:rsid w:val="00361604"/>
    <w:rsid w:val="00362A4D"/>
    <w:rsid w:val="0037107A"/>
    <w:rsid w:val="00375B6E"/>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2500"/>
    <w:rsid w:val="0041397E"/>
    <w:rsid w:val="004357EE"/>
    <w:rsid w:val="004451B7"/>
    <w:rsid w:val="00461C02"/>
    <w:rsid w:val="0047736A"/>
    <w:rsid w:val="004844F7"/>
    <w:rsid w:val="004860B4"/>
    <w:rsid w:val="00486E9F"/>
    <w:rsid w:val="004A0F92"/>
    <w:rsid w:val="004A55B9"/>
    <w:rsid w:val="004B4257"/>
    <w:rsid w:val="004D0518"/>
    <w:rsid w:val="004D0BD9"/>
    <w:rsid w:val="004D4AA9"/>
    <w:rsid w:val="004D64CA"/>
    <w:rsid w:val="004D6685"/>
    <w:rsid w:val="004E4314"/>
    <w:rsid w:val="004F0BFF"/>
    <w:rsid w:val="004F206D"/>
    <w:rsid w:val="004F3AEE"/>
    <w:rsid w:val="004F5F4A"/>
    <w:rsid w:val="00523416"/>
    <w:rsid w:val="00541BD3"/>
    <w:rsid w:val="005446FF"/>
    <w:rsid w:val="005450DF"/>
    <w:rsid w:val="005664C8"/>
    <w:rsid w:val="00577EF8"/>
    <w:rsid w:val="00577F7A"/>
    <w:rsid w:val="0059044F"/>
    <w:rsid w:val="005947D3"/>
    <w:rsid w:val="00595C2B"/>
    <w:rsid w:val="005A362C"/>
    <w:rsid w:val="005A5EA7"/>
    <w:rsid w:val="005A623C"/>
    <w:rsid w:val="005B721A"/>
    <w:rsid w:val="005B72D6"/>
    <w:rsid w:val="005C1D63"/>
    <w:rsid w:val="005D1907"/>
    <w:rsid w:val="005D544A"/>
    <w:rsid w:val="005E64CF"/>
    <w:rsid w:val="005F2878"/>
    <w:rsid w:val="00603DF6"/>
    <w:rsid w:val="006064EF"/>
    <w:rsid w:val="00607F49"/>
    <w:rsid w:val="006145D0"/>
    <w:rsid w:val="006154BD"/>
    <w:rsid w:val="006251AC"/>
    <w:rsid w:val="00635C8F"/>
    <w:rsid w:val="006414C5"/>
    <w:rsid w:val="00652621"/>
    <w:rsid w:val="00656FA3"/>
    <w:rsid w:val="00671F4A"/>
    <w:rsid w:val="00683F76"/>
    <w:rsid w:val="006851E3"/>
    <w:rsid w:val="006C1BBB"/>
    <w:rsid w:val="006C67D7"/>
    <w:rsid w:val="006C6A61"/>
    <w:rsid w:val="006D733A"/>
    <w:rsid w:val="006E6775"/>
    <w:rsid w:val="006F0DE4"/>
    <w:rsid w:val="006F325D"/>
    <w:rsid w:val="007001B2"/>
    <w:rsid w:val="00700CCD"/>
    <w:rsid w:val="00701E6E"/>
    <w:rsid w:val="007123ED"/>
    <w:rsid w:val="00725390"/>
    <w:rsid w:val="00727929"/>
    <w:rsid w:val="00730740"/>
    <w:rsid w:val="00740F04"/>
    <w:rsid w:val="00744B1D"/>
    <w:rsid w:val="007531AF"/>
    <w:rsid w:val="0075469F"/>
    <w:rsid w:val="007726D2"/>
    <w:rsid w:val="007729F9"/>
    <w:rsid w:val="00776655"/>
    <w:rsid w:val="00776F57"/>
    <w:rsid w:val="007865C4"/>
    <w:rsid w:val="00791ED1"/>
    <w:rsid w:val="00792B4C"/>
    <w:rsid w:val="00797190"/>
    <w:rsid w:val="007A0596"/>
    <w:rsid w:val="007C05F7"/>
    <w:rsid w:val="007C10A8"/>
    <w:rsid w:val="007C4E2F"/>
    <w:rsid w:val="007D14F8"/>
    <w:rsid w:val="007D7957"/>
    <w:rsid w:val="007E30D6"/>
    <w:rsid w:val="007E7F1E"/>
    <w:rsid w:val="007F4716"/>
    <w:rsid w:val="00803171"/>
    <w:rsid w:val="0080584F"/>
    <w:rsid w:val="00812946"/>
    <w:rsid w:val="00825AD9"/>
    <w:rsid w:val="00825C7F"/>
    <w:rsid w:val="00831730"/>
    <w:rsid w:val="008422F4"/>
    <w:rsid w:val="00844B58"/>
    <w:rsid w:val="00845CA4"/>
    <w:rsid w:val="008502A7"/>
    <w:rsid w:val="008619C1"/>
    <w:rsid w:val="00877297"/>
    <w:rsid w:val="008849F4"/>
    <w:rsid w:val="00885B52"/>
    <w:rsid w:val="00892895"/>
    <w:rsid w:val="0089717E"/>
    <w:rsid w:val="008979B7"/>
    <w:rsid w:val="008B49C3"/>
    <w:rsid w:val="008B4C0A"/>
    <w:rsid w:val="008C1F0D"/>
    <w:rsid w:val="008C302C"/>
    <w:rsid w:val="008D7A3C"/>
    <w:rsid w:val="008E3081"/>
    <w:rsid w:val="008F0A14"/>
    <w:rsid w:val="0090177C"/>
    <w:rsid w:val="009108B9"/>
    <w:rsid w:val="00932B10"/>
    <w:rsid w:val="009348D7"/>
    <w:rsid w:val="0093634F"/>
    <w:rsid w:val="00936A5E"/>
    <w:rsid w:val="0094274A"/>
    <w:rsid w:val="009511BF"/>
    <w:rsid w:val="00953ABE"/>
    <w:rsid w:val="0095401A"/>
    <w:rsid w:val="00956409"/>
    <w:rsid w:val="00965339"/>
    <w:rsid w:val="009656D6"/>
    <w:rsid w:val="0099650B"/>
    <w:rsid w:val="00997C9D"/>
    <w:rsid w:val="009A152D"/>
    <w:rsid w:val="009A2413"/>
    <w:rsid w:val="009A3969"/>
    <w:rsid w:val="009B72E9"/>
    <w:rsid w:val="009B7B2F"/>
    <w:rsid w:val="009C7D07"/>
    <w:rsid w:val="009D1537"/>
    <w:rsid w:val="009E009A"/>
    <w:rsid w:val="009E0619"/>
    <w:rsid w:val="009F0088"/>
    <w:rsid w:val="009F0986"/>
    <w:rsid w:val="00A043BE"/>
    <w:rsid w:val="00A20766"/>
    <w:rsid w:val="00A26057"/>
    <w:rsid w:val="00A3270F"/>
    <w:rsid w:val="00A40483"/>
    <w:rsid w:val="00A450F5"/>
    <w:rsid w:val="00A462A0"/>
    <w:rsid w:val="00A571D7"/>
    <w:rsid w:val="00A611CF"/>
    <w:rsid w:val="00A73E20"/>
    <w:rsid w:val="00A76D10"/>
    <w:rsid w:val="00A840C1"/>
    <w:rsid w:val="00AA21E3"/>
    <w:rsid w:val="00AA51FC"/>
    <w:rsid w:val="00AB3660"/>
    <w:rsid w:val="00AC050E"/>
    <w:rsid w:val="00AC1CBE"/>
    <w:rsid w:val="00AC5C40"/>
    <w:rsid w:val="00AC6F10"/>
    <w:rsid w:val="00AF5C4B"/>
    <w:rsid w:val="00B12F38"/>
    <w:rsid w:val="00B173E2"/>
    <w:rsid w:val="00B314E9"/>
    <w:rsid w:val="00B333F8"/>
    <w:rsid w:val="00B33F58"/>
    <w:rsid w:val="00B512A5"/>
    <w:rsid w:val="00B61962"/>
    <w:rsid w:val="00B63198"/>
    <w:rsid w:val="00B755CA"/>
    <w:rsid w:val="00B93367"/>
    <w:rsid w:val="00BB3143"/>
    <w:rsid w:val="00BB71E8"/>
    <w:rsid w:val="00BD2C7D"/>
    <w:rsid w:val="00BD34E8"/>
    <w:rsid w:val="00BE0B07"/>
    <w:rsid w:val="00BE144E"/>
    <w:rsid w:val="00BF040B"/>
    <w:rsid w:val="00BF45C7"/>
    <w:rsid w:val="00BF733F"/>
    <w:rsid w:val="00C0077C"/>
    <w:rsid w:val="00C04D12"/>
    <w:rsid w:val="00C07177"/>
    <w:rsid w:val="00C22A90"/>
    <w:rsid w:val="00C427C1"/>
    <w:rsid w:val="00C4409A"/>
    <w:rsid w:val="00C45D1C"/>
    <w:rsid w:val="00C47789"/>
    <w:rsid w:val="00C60B91"/>
    <w:rsid w:val="00C74478"/>
    <w:rsid w:val="00C752B4"/>
    <w:rsid w:val="00C7557C"/>
    <w:rsid w:val="00C76E0F"/>
    <w:rsid w:val="00C86898"/>
    <w:rsid w:val="00C918DF"/>
    <w:rsid w:val="00C95BB3"/>
    <w:rsid w:val="00C976EA"/>
    <w:rsid w:val="00CA1844"/>
    <w:rsid w:val="00CB0C19"/>
    <w:rsid w:val="00CB38E3"/>
    <w:rsid w:val="00CB6A5D"/>
    <w:rsid w:val="00CC2FE1"/>
    <w:rsid w:val="00CD26E2"/>
    <w:rsid w:val="00CD3D0E"/>
    <w:rsid w:val="00CD69C0"/>
    <w:rsid w:val="00CF5182"/>
    <w:rsid w:val="00D15DAD"/>
    <w:rsid w:val="00D240D5"/>
    <w:rsid w:val="00D310F5"/>
    <w:rsid w:val="00D33359"/>
    <w:rsid w:val="00D355BA"/>
    <w:rsid w:val="00D3653D"/>
    <w:rsid w:val="00D43FC1"/>
    <w:rsid w:val="00D70EDC"/>
    <w:rsid w:val="00D833AF"/>
    <w:rsid w:val="00DA367F"/>
    <w:rsid w:val="00DA4CB1"/>
    <w:rsid w:val="00DA684C"/>
    <w:rsid w:val="00DB01F7"/>
    <w:rsid w:val="00DB2351"/>
    <w:rsid w:val="00DC12FC"/>
    <w:rsid w:val="00DC2A09"/>
    <w:rsid w:val="00DD2905"/>
    <w:rsid w:val="00DD69B2"/>
    <w:rsid w:val="00E0622A"/>
    <w:rsid w:val="00E06BEC"/>
    <w:rsid w:val="00E101DA"/>
    <w:rsid w:val="00E129E4"/>
    <w:rsid w:val="00E20C8A"/>
    <w:rsid w:val="00E26639"/>
    <w:rsid w:val="00E3317D"/>
    <w:rsid w:val="00E42BFE"/>
    <w:rsid w:val="00E54606"/>
    <w:rsid w:val="00E55CBD"/>
    <w:rsid w:val="00E57596"/>
    <w:rsid w:val="00E60101"/>
    <w:rsid w:val="00E6530F"/>
    <w:rsid w:val="00E6559A"/>
    <w:rsid w:val="00E66E5C"/>
    <w:rsid w:val="00E7099D"/>
    <w:rsid w:val="00E7266D"/>
    <w:rsid w:val="00E83AC8"/>
    <w:rsid w:val="00E867C4"/>
    <w:rsid w:val="00E90DAE"/>
    <w:rsid w:val="00E92162"/>
    <w:rsid w:val="00E933FE"/>
    <w:rsid w:val="00E93511"/>
    <w:rsid w:val="00EA78F1"/>
    <w:rsid w:val="00EC00C9"/>
    <w:rsid w:val="00EC28C3"/>
    <w:rsid w:val="00EE5302"/>
    <w:rsid w:val="00EF1C1A"/>
    <w:rsid w:val="00EF27D4"/>
    <w:rsid w:val="00F12148"/>
    <w:rsid w:val="00F144D4"/>
    <w:rsid w:val="00F218D0"/>
    <w:rsid w:val="00F22503"/>
    <w:rsid w:val="00F24084"/>
    <w:rsid w:val="00F312C3"/>
    <w:rsid w:val="00F32001"/>
    <w:rsid w:val="00F32651"/>
    <w:rsid w:val="00F4062B"/>
    <w:rsid w:val="00F50CD2"/>
    <w:rsid w:val="00F64481"/>
    <w:rsid w:val="00F714AA"/>
    <w:rsid w:val="00F94B32"/>
    <w:rsid w:val="00FB3914"/>
    <w:rsid w:val="00FC03DA"/>
    <w:rsid w:val="00FC2F0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 w:type="character" w:customStyle="1" w:styleId="unicode">
    <w:name w:val="unicode"/>
    <w:basedOn w:val="Absatz-Standardschriftart"/>
    <w:rsid w:val="007729F9"/>
  </w:style>
  <w:style w:type="paragraph" w:styleId="Untertitel">
    <w:name w:val="Subtitle"/>
    <w:basedOn w:val="Standard"/>
    <w:next w:val="Standard"/>
    <w:link w:val="UntertitelZchn"/>
    <w:uiPriority w:val="11"/>
    <w:qFormat/>
    <w:rsid w:val="00C22A9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C22A90"/>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 w:type="character" w:customStyle="1" w:styleId="unicode">
    <w:name w:val="unicode"/>
    <w:basedOn w:val="Absatz-Standardschriftart"/>
    <w:rsid w:val="007729F9"/>
  </w:style>
  <w:style w:type="paragraph" w:styleId="Untertitel">
    <w:name w:val="Subtitle"/>
    <w:basedOn w:val="Standard"/>
    <w:next w:val="Standard"/>
    <w:link w:val="UntertitelZchn"/>
    <w:uiPriority w:val="11"/>
    <w:qFormat/>
    <w:rsid w:val="00C22A9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C22A90"/>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966375">
      <w:bodyDiv w:val="1"/>
      <w:marLeft w:val="0"/>
      <w:marRight w:val="0"/>
      <w:marTop w:val="0"/>
      <w:marBottom w:val="0"/>
      <w:divBdr>
        <w:top w:val="none" w:sz="0" w:space="0" w:color="auto"/>
        <w:left w:val="none" w:sz="0" w:space="0" w:color="auto"/>
        <w:bottom w:val="none" w:sz="0" w:space="0" w:color="auto"/>
        <w:right w:val="none" w:sz="0" w:space="0" w:color="auto"/>
      </w:divBdr>
    </w:div>
    <w:div w:id="614555249">
      <w:bodyDiv w:val="1"/>
      <w:marLeft w:val="0"/>
      <w:marRight w:val="0"/>
      <w:marTop w:val="0"/>
      <w:marBottom w:val="0"/>
      <w:divBdr>
        <w:top w:val="none" w:sz="0" w:space="0" w:color="auto"/>
        <w:left w:val="none" w:sz="0" w:space="0" w:color="auto"/>
        <w:bottom w:val="none" w:sz="0" w:space="0" w:color="auto"/>
        <w:right w:val="none" w:sz="0" w:space="0" w:color="auto"/>
      </w:divBdr>
    </w:div>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571500725">
      <w:bodyDiv w:val="1"/>
      <w:marLeft w:val="0"/>
      <w:marRight w:val="0"/>
      <w:marTop w:val="0"/>
      <w:marBottom w:val="0"/>
      <w:divBdr>
        <w:top w:val="none" w:sz="0" w:space="0" w:color="auto"/>
        <w:left w:val="none" w:sz="0" w:space="0" w:color="auto"/>
        <w:bottom w:val="none" w:sz="0" w:space="0" w:color="auto"/>
        <w:right w:val="none" w:sz="0" w:space="0" w:color="auto"/>
      </w:divBdr>
    </w:div>
    <w:div w:id="1840658059">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image" Target="media/image4.jpeg"/><Relationship Id="rId39" Type="http://schemas.openxmlformats.org/officeDocument/2006/relationships/hyperlink" Target="http://search.creativecommons.org/" TargetMode="External"/><Relationship Id="rId21" Type="http://schemas.openxmlformats.org/officeDocument/2006/relationships/header" Target="header4.xml"/><Relationship Id="rId34" Type="http://schemas.openxmlformats.org/officeDocument/2006/relationships/hyperlink" Target="http://de.wikipedia.org/wiki/Zeichenkette" TargetMode="External"/><Relationship Id="rId42" Type="http://schemas.openxmlformats.org/officeDocument/2006/relationships/hyperlink" Target="http://www.flickr.com/creativecommons/" TargetMode="External"/><Relationship Id="rId47" Type="http://schemas.openxmlformats.org/officeDocument/2006/relationships/hyperlink" Target="http://carpictures.cc/"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yperlink" Target="http://de.wikipedia.org/wiki/Daten%C3%BCbertragung" TargetMode="External"/><Relationship Id="rId11" Type="http://schemas.openxmlformats.org/officeDocument/2006/relationships/oleObject" Target="embeddings/oleObject1.bin"/><Relationship Id="rId24" Type="http://schemas.openxmlformats.org/officeDocument/2006/relationships/hyperlink" Target="http://de.wikipedia.org/wiki/Konvention_vor_Konfiguration" TargetMode="External"/><Relationship Id="rId32" Type="http://schemas.openxmlformats.org/officeDocument/2006/relationships/hyperlink" Target="http://de.wikipedia.org/wiki/Pr%C3%A4prozessor" TargetMode="External"/><Relationship Id="rId37" Type="http://schemas.openxmlformats.org/officeDocument/2006/relationships/hyperlink" Target="file:///K:\000-ASCOM\UEK-131-307\Teams\RAF_Matthieu_Lukas_Jan_Philip" TargetMode="External"/><Relationship Id="rId40" Type="http://schemas.openxmlformats.org/officeDocument/2006/relationships/hyperlink" Target="http://images.google.com/" TargetMode="External"/><Relationship Id="rId45" Type="http://schemas.openxmlformats.org/officeDocument/2006/relationships/hyperlink" Target="http://creativity103.com/"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3.png"/><Relationship Id="rId28" Type="http://schemas.openxmlformats.org/officeDocument/2006/relationships/hyperlink" Target="http://de.wikipedia.org/wiki/Synchronit%C3%A4t" TargetMode="External"/><Relationship Id="rId36" Type="http://schemas.openxmlformats.org/officeDocument/2006/relationships/hyperlink" Target="http://de.wikipedia.org/wiki/Syntax" TargetMode="External"/><Relationship Id="rId49" Type="http://schemas.openxmlformats.org/officeDocument/2006/relationships/oleObject" Target="embeddings/Microsoft_PowerPoint_97-2003-Pr_sentation1.ppt"/><Relationship Id="rId10" Type="http://schemas.openxmlformats.org/officeDocument/2006/relationships/image" Target="media/image1.emf"/><Relationship Id="rId19" Type="http://schemas.openxmlformats.org/officeDocument/2006/relationships/footer" Target="footer3.xml"/><Relationship Id="rId31" Type="http://schemas.openxmlformats.org/officeDocument/2006/relationships/hyperlink" Target="http://de.wikipedia.org/wiki/Server" TargetMode="External"/><Relationship Id="rId44" Type="http://schemas.openxmlformats.org/officeDocument/2006/relationships/hyperlink" Target="http://everystockphoto.com/"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yperlink" Target="http://de.wikipedia.org/wiki/Apronym" TargetMode="External"/><Relationship Id="rId30" Type="http://schemas.openxmlformats.org/officeDocument/2006/relationships/hyperlink" Target="http://de.wikipedia.org/wiki/Webbrowser" TargetMode="External"/><Relationship Id="rId35" Type="http://schemas.openxmlformats.org/officeDocument/2006/relationships/hyperlink" Target="http://de.wikipedia.org/wiki/Menge_(Mathematik)" TargetMode="External"/><Relationship Id="rId43" Type="http://schemas.openxmlformats.org/officeDocument/2006/relationships/hyperlink" Target="http://www.geograph.org.uk/" TargetMode="External"/><Relationship Id="rId48" Type="http://schemas.openxmlformats.org/officeDocument/2006/relationships/image" Target="media/image5.emf"/><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hyperlink" Target="http://de.wikipedia.org/wiki/Relationale_Algebra" TargetMode="External"/><Relationship Id="rId33" Type="http://schemas.openxmlformats.org/officeDocument/2006/relationships/hyperlink" Target="http://de.wikipedia.org/wiki/Informatik" TargetMode="External"/><Relationship Id="rId38" Type="http://schemas.openxmlformats.org/officeDocument/2006/relationships/hyperlink" Target="file:///C:\xampp\htdocs\letsplay5\doc\mindmap.JPG" TargetMode="External"/><Relationship Id="rId46" Type="http://schemas.openxmlformats.org/officeDocument/2006/relationships/hyperlink" Target="http://animalphotos.info/" TargetMode="External"/><Relationship Id="rId20" Type="http://schemas.openxmlformats.org/officeDocument/2006/relationships/hyperlink" Target="file:///C:\xampp\htdocs\letsplay5\doc\Gantt%20Diagramm_MatthieuR_JanK_LukasB_PhilippeJ.xlsx" TargetMode="External"/><Relationship Id="rId41" Type="http://schemas.openxmlformats.org/officeDocument/2006/relationships/hyperlink" Target="http://commons.wikimedia.org/"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0B34A4"/>
    <w:rsid w:val="00121A0D"/>
    <w:rsid w:val="00242A8D"/>
    <w:rsid w:val="003172AC"/>
    <w:rsid w:val="003C1459"/>
    <w:rsid w:val="00466A06"/>
    <w:rsid w:val="00597C2F"/>
    <w:rsid w:val="006951E7"/>
    <w:rsid w:val="006F5884"/>
    <w:rsid w:val="00704BF4"/>
    <w:rsid w:val="007B2834"/>
    <w:rsid w:val="007D6278"/>
    <w:rsid w:val="007E736E"/>
    <w:rsid w:val="008628C5"/>
    <w:rsid w:val="008D1D56"/>
    <w:rsid w:val="00982078"/>
    <w:rsid w:val="00A90FCA"/>
    <w:rsid w:val="00BA61BB"/>
    <w:rsid w:val="00C85623"/>
    <w:rsid w:val="00F25FAB"/>
    <w:rsid w:val="00F444EB"/>
    <w:rsid w:val="00F9050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3C1ED4-57EC-4835-9ED9-FE8742240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7503</Words>
  <Characters>47272</Characters>
  <Application>Microsoft Office Word</Application>
  <DocSecurity>0</DocSecurity>
  <Lines>393</Lines>
  <Paragraphs>109</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546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olo Matthieu, Kuonen Jan, Jonientz Philip</dc:creator>
  <cp:lastModifiedBy>Berger Lukas</cp:lastModifiedBy>
  <cp:revision>11</cp:revision>
  <cp:lastPrinted>2012-04-20T11:59:00Z</cp:lastPrinted>
  <dcterms:created xsi:type="dcterms:W3CDTF">2012-07-05T08:34:00Z</dcterms:created>
  <dcterms:modified xsi:type="dcterms:W3CDTF">2012-07-10T08:36:00Z</dcterms:modified>
</cp:coreProperties>
</file>